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029FF" w14:textId="77777777" w:rsidR="00671537" w:rsidRPr="00985F3D" w:rsidRDefault="00671537" w:rsidP="00671537">
      <w:pPr>
        <w:spacing w:after="0"/>
        <w:jc w:val="center"/>
      </w:pPr>
      <w:r w:rsidRPr="00985F3D">
        <w:t>УО «Белорусский государственный университет информатики и радиоэлектроники»</w:t>
      </w:r>
    </w:p>
    <w:p w14:paraId="6AD7FFF7" w14:textId="77777777" w:rsidR="00671537" w:rsidRPr="00985F3D" w:rsidRDefault="00671537" w:rsidP="00671537">
      <w:pPr>
        <w:spacing w:after="0"/>
        <w:jc w:val="center"/>
      </w:pPr>
      <w:r w:rsidRPr="00985F3D">
        <w:t>Кафедра ПОИТ</w:t>
      </w:r>
    </w:p>
    <w:p w14:paraId="7B8388E2" w14:textId="77777777" w:rsidR="00671537" w:rsidRPr="00985F3D" w:rsidRDefault="00671537" w:rsidP="00671537">
      <w:pPr>
        <w:spacing w:after="0"/>
        <w:ind w:firstLine="709"/>
        <w:jc w:val="both"/>
      </w:pPr>
    </w:p>
    <w:p w14:paraId="00274483" w14:textId="77777777" w:rsidR="00671537" w:rsidRPr="00985F3D" w:rsidRDefault="00671537" w:rsidP="00671537">
      <w:pPr>
        <w:spacing w:after="0"/>
        <w:ind w:firstLine="709"/>
        <w:jc w:val="both"/>
      </w:pPr>
    </w:p>
    <w:p w14:paraId="7D7BF32F" w14:textId="77777777" w:rsidR="00671537" w:rsidRPr="00985F3D" w:rsidRDefault="00671537" w:rsidP="00671537">
      <w:pPr>
        <w:spacing w:after="0"/>
        <w:ind w:firstLine="709"/>
        <w:jc w:val="both"/>
      </w:pPr>
    </w:p>
    <w:p w14:paraId="172D489D" w14:textId="77777777" w:rsidR="00671537" w:rsidRPr="00985F3D" w:rsidRDefault="00671537" w:rsidP="00671537">
      <w:pPr>
        <w:spacing w:after="0"/>
        <w:ind w:firstLine="709"/>
        <w:jc w:val="both"/>
      </w:pPr>
    </w:p>
    <w:p w14:paraId="3F477E89" w14:textId="77777777" w:rsidR="00671537" w:rsidRPr="00985F3D" w:rsidRDefault="00671537" w:rsidP="00671537">
      <w:pPr>
        <w:spacing w:after="0"/>
        <w:ind w:firstLine="709"/>
        <w:jc w:val="both"/>
      </w:pPr>
    </w:p>
    <w:p w14:paraId="34CE1CE5" w14:textId="77777777" w:rsidR="00671537" w:rsidRPr="00985F3D" w:rsidRDefault="00671537" w:rsidP="00671537">
      <w:pPr>
        <w:spacing w:after="0"/>
        <w:ind w:firstLine="709"/>
        <w:jc w:val="both"/>
      </w:pPr>
    </w:p>
    <w:p w14:paraId="62374FD6" w14:textId="77777777" w:rsidR="00671537" w:rsidRPr="00985F3D" w:rsidRDefault="00671537" w:rsidP="00671537">
      <w:pPr>
        <w:spacing w:after="0"/>
        <w:ind w:firstLine="709"/>
        <w:jc w:val="both"/>
      </w:pPr>
    </w:p>
    <w:p w14:paraId="7EFEABFD" w14:textId="77777777" w:rsidR="00671537" w:rsidRPr="00985F3D" w:rsidRDefault="00671537" w:rsidP="00671537">
      <w:pPr>
        <w:spacing w:after="0"/>
        <w:ind w:firstLine="709"/>
        <w:jc w:val="both"/>
      </w:pPr>
    </w:p>
    <w:p w14:paraId="0B1914A8" w14:textId="77777777" w:rsidR="00671537" w:rsidRPr="00985F3D" w:rsidRDefault="00671537" w:rsidP="00671537">
      <w:pPr>
        <w:spacing w:after="0"/>
        <w:ind w:firstLine="709"/>
        <w:jc w:val="both"/>
      </w:pPr>
    </w:p>
    <w:p w14:paraId="5C3A1B5D" w14:textId="77777777" w:rsidR="00671537" w:rsidRPr="00985F3D" w:rsidRDefault="00671537" w:rsidP="00671537">
      <w:pPr>
        <w:spacing w:after="0"/>
        <w:ind w:firstLine="709"/>
        <w:jc w:val="both"/>
      </w:pPr>
    </w:p>
    <w:p w14:paraId="3C38B0AD" w14:textId="77777777" w:rsidR="00671537" w:rsidRPr="00985F3D" w:rsidRDefault="00671537" w:rsidP="00671537">
      <w:pPr>
        <w:spacing w:after="0"/>
        <w:ind w:firstLine="709"/>
        <w:jc w:val="both"/>
      </w:pPr>
    </w:p>
    <w:p w14:paraId="65DEBA48" w14:textId="77777777" w:rsidR="00671537" w:rsidRPr="00985F3D" w:rsidRDefault="00671537" w:rsidP="00671537">
      <w:pPr>
        <w:spacing w:after="0"/>
        <w:ind w:firstLine="709"/>
        <w:jc w:val="both"/>
      </w:pPr>
    </w:p>
    <w:p w14:paraId="2C9D4967" w14:textId="77777777" w:rsidR="00671537" w:rsidRPr="00985F3D" w:rsidRDefault="00671537" w:rsidP="00671537">
      <w:pPr>
        <w:spacing w:after="0"/>
        <w:ind w:firstLine="709"/>
        <w:jc w:val="both"/>
      </w:pPr>
    </w:p>
    <w:p w14:paraId="2915C7D1" w14:textId="77777777" w:rsidR="00671537" w:rsidRPr="00985F3D" w:rsidRDefault="00671537" w:rsidP="00671537">
      <w:pPr>
        <w:spacing w:after="0"/>
        <w:ind w:firstLine="709"/>
        <w:jc w:val="both"/>
      </w:pPr>
    </w:p>
    <w:p w14:paraId="439F56C5" w14:textId="77777777" w:rsidR="00671537" w:rsidRDefault="00671537" w:rsidP="00671537">
      <w:pPr>
        <w:spacing w:after="0"/>
        <w:ind w:firstLine="709"/>
        <w:jc w:val="both"/>
      </w:pPr>
    </w:p>
    <w:p w14:paraId="52D0A619" w14:textId="77777777" w:rsidR="00671537" w:rsidRDefault="00671537" w:rsidP="00671537">
      <w:pPr>
        <w:spacing w:after="0"/>
        <w:ind w:firstLine="709"/>
        <w:jc w:val="both"/>
      </w:pPr>
    </w:p>
    <w:p w14:paraId="2980E174" w14:textId="77777777" w:rsidR="00671537" w:rsidRPr="00985F3D" w:rsidRDefault="00671537" w:rsidP="00671537">
      <w:pPr>
        <w:spacing w:after="0"/>
        <w:ind w:firstLine="709"/>
        <w:jc w:val="both"/>
      </w:pPr>
    </w:p>
    <w:p w14:paraId="5055E6D9" w14:textId="77777777" w:rsidR="00671537" w:rsidRPr="00985F3D" w:rsidRDefault="00671537" w:rsidP="00671537">
      <w:pPr>
        <w:spacing w:after="0"/>
        <w:ind w:firstLine="709"/>
        <w:jc w:val="both"/>
      </w:pPr>
    </w:p>
    <w:p w14:paraId="0A85E628" w14:textId="77777777" w:rsidR="00671537" w:rsidRPr="00985F3D" w:rsidRDefault="00671537" w:rsidP="00671537">
      <w:pPr>
        <w:spacing w:after="0"/>
        <w:jc w:val="center"/>
      </w:pPr>
      <w:r w:rsidRPr="00985F3D">
        <w:t>Отчет по лабораторной работе № 3</w:t>
      </w:r>
    </w:p>
    <w:p w14:paraId="4DDB3F68" w14:textId="77777777" w:rsidR="00671537" w:rsidRPr="00985F3D" w:rsidRDefault="00671537" w:rsidP="00671537">
      <w:pPr>
        <w:spacing w:after="0"/>
        <w:jc w:val="center"/>
      </w:pPr>
      <w:r w:rsidRPr="00985F3D">
        <w:t>по предмету «</w:t>
      </w:r>
      <w:r>
        <w:t>Компиляторные технологии</w:t>
      </w:r>
      <w:r w:rsidRPr="00985F3D">
        <w:t>»</w:t>
      </w:r>
    </w:p>
    <w:p w14:paraId="6F1C5F6E" w14:textId="43FA5AC3" w:rsidR="00671537" w:rsidRPr="00985F3D" w:rsidRDefault="00671537" w:rsidP="00671537">
      <w:pPr>
        <w:spacing w:after="0"/>
        <w:jc w:val="center"/>
      </w:pPr>
      <w:r w:rsidRPr="00985F3D">
        <w:t xml:space="preserve">Вариант </w:t>
      </w:r>
      <w:r w:rsidR="0080417B">
        <w:t>9</w:t>
      </w:r>
    </w:p>
    <w:p w14:paraId="2E85F952" w14:textId="77777777" w:rsidR="00671537" w:rsidRPr="00985F3D" w:rsidRDefault="00671537" w:rsidP="00671537">
      <w:pPr>
        <w:spacing w:after="0"/>
        <w:ind w:firstLine="709"/>
        <w:jc w:val="both"/>
      </w:pPr>
    </w:p>
    <w:p w14:paraId="64BA8A17" w14:textId="77777777" w:rsidR="00671537" w:rsidRPr="00985F3D" w:rsidRDefault="00671537" w:rsidP="00671537">
      <w:pPr>
        <w:spacing w:after="0"/>
        <w:ind w:firstLine="709"/>
        <w:jc w:val="both"/>
      </w:pPr>
    </w:p>
    <w:p w14:paraId="6350833F" w14:textId="77777777" w:rsidR="00671537" w:rsidRPr="00985F3D" w:rsidRDefault="00671537" w:rsidP="00671537">
      <w:pPr>
        <w:spacing w:after="0"/>
        <w:ind w:firstLine="709"/>
        <w:jc w:val="both"/>
      </w:pPr>
    </w:p>
    <w:p w14:paraId="22C8017F" w14:textId="77777777" w:rsidR="00671537" w:rsidRPr="00985F3D" w:rsidRDefault="00671537" w:rsidP="00671537">
      <w:pPr>
        <w:spacing w:after="0"/>
        <w:ind w:firstLine="709"/>
        <w:jc w:val="both"/>
      </w:pPr>
    </w:p>
    <w:p w14:paraId="6DEE3768" w14:textId="77777777" w:rsidR="00671537" w:rsidRPr="00985F3D" w:rsidRDefault="00671537" w:rsidP="00671537">
      <w:pPr>
        <w:spacing w:after="0"/>
        <w:ind w:firstLine="709"/>
        <w:jc w:val="both"/>
      </w:pPr>
    </w:p>
    <w:p w14:paraId="66D07B8D" w14:textId="77777777" w:rsidR="00671537" w:rsidRPr="00985F3D" w:rsidRDefault="00671537" w:rsidP="00671537">
      <w:pPr>
        <w:spacing w:after="0"/>
        <w:ind w:firstLine="709"/>
        <w:jc w:val="both"/>
      </w:pPr>
    </w:p>
    <w:p w14:paraId="6720CA47" w14:textId="77777777" w:rsidR="00671537" w:rsidRPr="00985F3D" w:rsidRDefault="00671537" w:rsidP="00671537">
      <w:pPr>
        <w:spacing w:after="0"/>
        <w:ind w:firstLine="709"/>
        <w:jc w:val="both"/>
      </w:pPr>
    </w:p>
    <w:p w14:paraId="6FFD01DF" w14:textId="77777777" w:rsidR="00671537" w:rsidRPr="00985F3D" w:rsidRDefault="00671537" w:rsidP="00671537">
      <w:pPr>
        <w:spacing w:after="0"/>
        <w:ind w:firstLine="709"/>
        <w:jc w:val="both"/>
      </w:pPr>
    </w:p>
    <w:p w14:paraId="583DC06C" w14:textId="77777777" w:rsidR="00671537" w:rsidRPr="00985F3D" w:rsidRDefault="00671537" w:rsidP="00671537">
      <w:pPr>
        <w:spacing w:after="0"/>
        <w:ind w:firstLine="709"/>
        <w:jc w:val="both"/>
      </w:pPr>
    </w:p>
    <w:p w14:paraId="540BC52D" w14:textId="77777777" w:rsidR="00671537" w:rsidRDefault="00671537" w:rsidP="00671537">
      <w:pPr>
        <w:spacing w:after="0"/>
        <w:ind w:firstLine="709"/>
        <w:jc w:val="both"/>
      </w:pPr>
    </w:p>
    <w:p w14:paraId="6298364C" w14:textId="77777777" w:rsidR="00671537" w:rsidRPr="00985F3D" w:rsidRDefault="00671537" w:rsidP="00671537">
      <w:pPr>
        <w:spacing w:after="0"/>
        <w:ind w:firstLine="709"/>
        <w:jc w:val="both"/>
      </w:pPr>
    </w:p>
    <w:p w14:paraId="0467F17B" w14:textId="77777777" w:rsidR="00671537" w:rsidRPr="00985F3D" w:rsidRDefault="00671537" w:rsidP="00671537">
      <w:pPr>
        <w:spacing w:after="0"/>
        <w:ind w:firstLine="709"/>
        <w:jc w:val="both"/>
      </w:pPr>
    </w:p>
    <w:p w14:paraId="22A7B66E" w14:textId="77777777" w:rsidR="00671537" w:rsidRPr="00985F3D" w:rsidRDefault="00671537" w:rsidP="00671537">
      <w:pPr>
        <w:spacing w:after="0"/>
        <w:ind w:firstLine="709"/>
        <w:jc w:val="both"/>
      </w:pPr>
    </w:p>
    <w:p w14:paraId="170E5D06" w14:textId="77777777" w:rsidR="00671537" w:rsidRPr="00985F3D" w:rsidRDefault="00671537" w:rsidP="00671537">
      <w:pPr>
        <w:spacing w:after="0"/>
        <w:jc w:val="both"/>
      </w:pPr>
    </w:p>
    <w:p w14:paraId="1D137876" w14:textId="77777777" w:rsidR="00671537" w:rsidRPr="00985F3D" w:rsidRDefault="00671537" w:rsidP="00671537">
      <w:pPr>
        <w:spacing w:after="0"/>
        <w:jc w:val="both"/>
      </w:pPr>
    </w:p>
    <w:tbl>
      <w:tblPr>
        <w:tblW w:w="1036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10"/>
        <w:gridCol w:w="2825"/>
        <w:gridCol w:w="2826"/>
      </w:tblGrid>
      <w:tr w:rsidR="00671537" w:rsidRPr="00985F3D" w14:paraId="4CC45757" w14:textId="77777777" w:rsidTr="005526D8">
        <w:trPr>
          <w:trHeight w:val="466"/>
        </w:trPr>
        <w:tc>
          <w:tcPr>
            <w:tcW w:w="4710" w:type="dxa"/>
          </w:tcPr>
          <w:p w14:paraId="0F011313" w14:textId="77777777" w:rsidR="00671537" w:rsidRPr="00985F3D" w:rsidRDefault="00671537" w:rsidP="005526D8">
            <w:pPr>
              <w:pStyle w:val="a3"/>
              <w:ind w:firstLine="0"/>
              <w:jc w:val="left"/>
              <w:rPr>
                <w:sz w:val="28"/>
                <w:szCs w:val="22"/>
              </w:rPr>
            </w:pPr>
            <w:r w:rsidRPr="00985F3D">
              <w:rPr>
                <w:sz w:val="28"/>
                <w:szCs w:val="22"/>
              </w:rPr>
              <w:t>Выполнил</w:t>
            </w:r>
          </w:p>
          <w:p w14:paraId="374568F7" w14:textId="68D134AC" w:rsidR="00671537" w:rsidRPr="00985F3D" w:rsidRDefault="00671537" w:rsidP="005526D8">
            <w:pPr>
              <w:pStyle w:val="a3"/>
              <w:ind w:firstLine="0"/>
              <w:jc w:val="left"/>
              <w:rPr>
                <w:sz w:val="28"/>
                <w:szCs w:val="22"/>
              </w:rPr>
            </w:pPr>
            <w:r w:rsidRPr="00985F3D">
              <w:rPr>
                <w:sz w:val="28"/>
                <w:szCs w:val="22"/>
              </w:rPr>
              <w:t>Студент гр. 35100</w:t>
            </w:r>
            <w:r w:rsidR="00FF5E87">
              <w:rPr>
                <w:sz w:val="28"/>
                <w:szCs w:val="22"/>
              </w:rPr>
              <w:t>4</w:t>
            </w:r>
          </w:p>
        </w:tc>
        <w:tc>
          <w:tcPr>
            <w:tcW w:w="2825" w:type="dxa"/>
          </w:tcPr>
          <w:p w14:paraId="7CD893E2" w14:textId="77777777" w:rsidR="00671537" w:rsidRPr="00985F3D" w:rsidRDefault="00671537" w:rsidP="005526D8">
            <w:pPr>
              <w:pStyle w:val="a3"/>
              <w:jc w:val="left"/>
              <w:rPr>
                <w:sz w:val="28"/>
                <w:szCs w:val="22"/>
              </w:rPr>
            </w:pPr>
          </w:p>
        </w:tc>
        <w:tc>
          <w:tcPr>
            <w:tcW w:w="2826" w:type="dxa"/>
          </w:tcPr>
          <w:p w14:paraId="1BAE423C" w14:textId="77777777" w:rsidR="00671537" w:rsidRPr="00985F3D" w:rsidRDefault="00671537" w:rsidP="005526D8">
            <w:pPr>
              <w:pStyle w:val="a3"/>
              <w:ind w:firstLine="895"/>
              <w:jc w:val="left"/>
              <w:rPr>
                <w:sz w:val="28"/>
                <w:szCs w:val="22"/>
              </w:rPr>
            </w:pPr>
          </w:p>
          <w:p w14:paraId="072FB877" w14:textId="0BF8BC5E" w:rsidR="00671537" w:rsidRPr="00FF5E87" w:rsidRDefault="00FF5E87" w:rsidP="00FF5E87">
            <w:pPr>
              <w:pStyle w:val="a3"/>
              <w:ind w:firstLine="471"/>
              <w:jc w:val="left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А.И. Бражалович</w:t>
            </w:r>
          </w:p>
        </w:tc>
      </w:tr>
      <w:tr w:rsidR="00671537" w:rsidRPr="00985F3D" w14:paraId="08C120A9" w14:textId="77777777" w:rsidTr="005526D8">
        <w:trPr>
          <w:trHeight w:val="296"/>
        </w:trPr>
        <w:tc>
          <w:tcPr>
            <w:tcW w:w="4710" w:type="dxa"/>
          </w:tcPr>
          <w:p w14:paraId="23578198" w14:textId="77777777" w:rsidR="00671537" w:rsidRPr="00985F3D" w:rsidRDefault="00671537" w:rsidP="005526D8">
            <w:pPr>
              <w:pStyle w:val="a3"/>
              <w:ind w:firstLine="0"/>
              <w:jc w:val="left"/>
              <w:rPr>
                <w:sz w:val="28"/>
                <w:szCs w:val="22"/>
              </w:rPr>
            </w:pPr>
          </w:p>
          <w:p w14:paraId="6F1367A7" w14:textId="77777777" w:rsidR="00671537" w:rsidRPr="00985F3D" w:rsidRDefault="00671537" w:rsidP="005526D8">
            <w:pPr>
              <w:pStyle w:val="a3"/>
              <w:ind w:firstLine="0"/>
              <w:jc w:val="left"/>
              <w:rPr>
                <w:sz w:val="28"/>
                <w:szCs w:val="22"/>
              </w:rPr>
            </w:pPr>
            <w:r w:rsidRPr="00985F3D">
              <w:rPr>
                <w:sz w:val="28"/>
                <w:szCs w:val="22"/>
              </w:rPr>
              <w:t>Проверил</w:t>
            </w:r>
          </w:p>
        </w:tc>
        <w:tc>
          <w:tcPr>
            <w:tcW w:w="2825" w:type="dxa"/>
          </w:tcPr>
          <w:p w14:paraId="567C5DCA" w14:textId="77777777" w:rsidR="00671537" w:rsidRPr="00985F3D" w:rsidRDefault="00671537" w:rsidP="005526D8">
            <w:pPr>
              <w:pStyle w:val="a3"/>
              <w:ind w:right="-100"/>
              <w:jc w:val="left"/>
              <w:rPr>
                <w:sz w:val="28"/>
                <w:szCs w:val="22"/>
              </w:rPr>
            </w:pPr>
          </w:p>
        </w:tc>
        <w:tc>
          <w:tcPr>
            <w:tcW w:w="2826" w:type="dxa"/>
          </w:tcPr>
          <w:p w14:paraId="7C26EC6A" w14:textId="77777777" w:rsidR="00671537" w:rsidRPr="00985F3D" w:rsidRDefault="00671537" w:rsidP="005526D8">
            <w:pPr>
              <w:pStyle w:val="a3"/>
              <w:ind w:right="-100" w:firstLine="895"/>
              <w:jc w:val="left"/>
              <w:rPr>
                <w:sz w:val="28"/>
                <w:szCs w:val="22"/>
              </w:rPr>
            </w:pPr>
          </w:p>
          <w:p w14:paraId="7C489D22" w14:textId="77777777" w:rsidR="00671537" w:rsidRPr="00985F3D" w:rsidRDefault="00671537" w:rsidP="005526D8">
            <w:pPr>
              <w:pStyle w:val="a3"/>
              <w:ind w:right="-100" w:firstLine="895"/>
              <w:jc w:val="left"/>
              <w:rPr>
                <w:sz w:val="28"/>
                <w:szCs w:val="22"/>
              </w:rPr>
            </w:pPr>
            <w:r w:rsidRPr="00985F3D">
              <w:rPr>
                <w:sz w:val="28"/>
                <w:szCs w:val="22"/>
              </w:rPr>
              <w:t xml:space="preserve">С.В. </w:t>
            </w:r>
            <w:proofErr w:type="spellStart"/>
            <w:r w:rsidRPr="00985F3D">
              <w:rPr>
                <w:sz w:val="28"/>
                <w:szCs w:val="22"/>
              </w:rPr>
              <w:t>Болтак</w:t>
            </w:r>
            <w:proofErr w:type="spellEnd"/>
          </w:p>
        </w:tc>
      </w:tr>
    </w:tbl>
    <w:p w14:paraId="740E97E2" w14:textId="77777777" w:rsidR="00671537" w:rsidRDefault="00671537" w:rsidP="00671537">
      <w:pPr>
        <w:spacing w:after="0"/>
        <w:ind w:firstLine="709"/>
        <w:jc w:val="both"/>
      </w:pPr>
    </w:p>
    <w:p w14:paraId="6EE5A48C" w14:textId="77777777" w:rsidR="00671537" w:rsidRDefault="00671537" w:rsidP="00671537">
      <w:pPr>
        <w:spacing w:after="0"/>
        <w:ind w:firstLine="709"/>
        <w:jc w:val="both"/>
      </w:pPr>
    </w:p>
    <w:p w14:paraId="7AE67AFA" w14:textId="77777777" w:rsidR="00671537" w:rsidRDefault="00671537" w:rsidP="00671537">
      <w:pPr>
        <w:spacing w:after="0"/>
        <w:ind w:firstLine="709"/>
        <w:jc w:val="both"/>
      </w:pPr>
    </w:p>
    <w:p w14:paraId="0107DA69" w14:textId="77777777" w:rsidR="00671537" w:rsidRPr="00985F3D" w:rsidRDefault="00671537" w:rsidP="00671537">
      <w:pPr>
        <w:spacing w:after="0"/>
        <w:ind w:left="3540" w:firstLine="708"/>
      </w:pPr>
      <w:r w:rsidRPr="00985F3D">
        <w:t>Минск 2024</w:t>
      </w:r>
    </w:p>
    <w:p w14:paraId="2552ADD6" w14:textId="77777777" w:rsidR="00671537" w:rsidRPr="00985F3D" w:rsidRDefault="00671537" w:rsidP="00671537">
      <w:pPr>
        <w:spacing w:after="120"/>
        <w:ind w:firstLine="709"/>
        <w:jc w:val="center"/>
        <w:rPr>
          <w:b/>
          <w:bCs/>
          <w:sz w:val="32"/>
          <w:szCs w:val="24"/>
        </w:rPr>
      </w:pPr>
      <w:r w:rsidRPr="00985F3D">
        <w:rPr>
          <w:b/>
          <w:bCs/>
          <w:sz w:val="32"/>
          <w:szCs w:val="24"/>
        </w:rPr>
        <w:lastRenderedPageBreak/>
        <w:t>Задание</w:t>
      </w:r>
    </w:p>
    <w:p w14:paraId="6FE3AD5A" w14:textId="77777777" w:rsidR="00671537" w:rsidRDefault="00671537" w:rsidP="00671537">
      <w:pPr>
        <w:pStyle w:val="P"/>
        <w:spacing w:after="0"/>
      </w:pPr>
      <w:r>
        <w:t>Для заданного вариантом языка разработать:</w:t>
      </w:r>
    </w:p>
    <w:p w14:paraId="0C7E4D66" w14:textId="77777777" w:rsidR="00671537" w:rsidRPr="003756E0" w:rsidRDefault="00671537" w:rsidP="00671537">
      <w:pPr>
        <w:pStyle w:val="UL"/>
        <w:spacing w:after="0"/>
        <w:ind w:left="1377"/>
      </w:pPr>
      <w:r w:rsidRPr="00501F2F">
        <w:rPr>
          <w:rStyle w:val="a5"/>
        </w:rPr>
        <w:t>лексический анализатор</w:t>
      </w:r>
      <w:r w:rsidRPr="003756E0">
        <w:t>, распознающий необходимые лексемы;</w:t>
      </w:r>
    </w:p>
    <w:p w14:paraId="646BE8F1" w14:textId="77777777" w:rsidR="00671537" w:rsidRDefault="00671537" w:rsidP="00671537">
      <w:pPr>
        <w:pStyle w:val="UL"/>
        <w:spacing w:after="0"/>
        <w:ind w:left="1377"/>
      </w:pPr>
      <w:r>
        <w:rPr>
          <w:rStyle w:val="a5"/>
        </w:rPr>
        <w:t>грамматику</w:t>
      </w:r>
      <w:r w:rsidRPr="00BE4214">
        <w:t xml:space="preserve"> </w:t>
      </w:r>
      <w:r>
        <w:t>языка, включающую в себя базовые конструкции языка;</w:t>
      </w:r>
    </w:p>
    <w:p w14:paraId="1AD449CF" w14:textId="77777777" w:rsidR="00671537" w:rsidRDefault="00671537" w:rsidP="00671537">
      <w:pPr>
        <w:pStyle w:val="UL"/>
        <w:spacing w:after="0"/>
        <w:ind w:left="1377"/>
      </w:pPr>
      <w:r w:rsidRPr="009F30AE">
        <w:rPr>
          <w:rStyle w:val="a5"/>
        </w:rPr>
        <w:t>программное средство</w:t>
      </w:r>
      <w:r>
        <w:t>, проверяющее исходный код программы на соответствие грамматике.</w:t>
      </w:r>
    </w:p>
    <w:p w14:paraId="5D203F06" w14:textId="77777777" w:rsidR="00671537" w:rsidRDefault="00671537" w:rsidP="00671537">
      <w:pPr>
        <w:pStyle w:val="UL"/>
        <w:numPr>
          <w:ilvl w:val="0"/>
          <w:numId w:val="0"/>
        </w:numPr>
        <w:spacing w:before="120" w:after="0"/>
        <w:jc w:val="center"/>
        <w:rPr>
          <w:rStyle w:val="a5"/>
          <w:sz w:val="32"/>
          <w:szCs w:val="28"/>
        </w:rPr>
      </w:pPr>
    </w:p>
    <w:p w14:paraId="391EA531" w14:textId="77777777" w:rsidR="00671537" w:rsidRPr="00985F3D" w:rsidRDefault="00671537" w:rsidP="00671537">
      <w:pPr>
        <w:pStyle w:val="UL"/>
        <w:numPr>
          <w:ilvl w:val="0"/>
          <w:numId w:val="0"/>
        </w:numPr>
        <w:spacing w:before="120" w:after="0"/>
        <w:jc w:val="center"/>
        <w:rPr>
          <w:sz w:val="32"/>
          <w:szCs w:val="28"/>
        </w:rPr>
      </w:pPr>
      <w:r w:rsidRPr="00985F3D">
        <w:rPr>
          <w:rStyle w:val="a5"/>
          <w:sz w:val="32"/>
          <w:szCs w:val="28"/>
        </w:rPr>
        <w:t>Отчёт по выполненной работе</w:t>
      </w:r>
    </w:p>
    <w:p w14:paraId="67B424BC" w14:textId="77777777" w:rsidR="00671537" w:rsidRPr="00CC16E3" w:rsidRDefault="00671537" w:rsidP="00671537">
      <w:pPr>
        <w:pStyle w:val="a6"/>
        <w:spacing w:after="120"/>
        <w:ind w:left="0" w:firstLine="709"/>
        <w:rPr>
          <w:b/>
          <w:bCs/>
        </w:rPr>
      </w:pPr>
      <w:r w:rsidRPr="00985F3D">
        <w:rPr>
          <w:b/>
          <w:bCs/>
        </w:rPr>
        <w:t>Заданный язык:</w:t>
      </w:r>
    </w:p>
    <w:tbl>
      <w:tblPr>
        <w:tblW w:w="0" w:type="auto"/>
        <w:tblInd w:w="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04"/>
        <w:gridCol w:w="3564"/>
        <w:gridCol w:w="4603"/>
      </w:tblGrid>
      <w:tr w:rsidR="00671537" w14:paraId="046C20ED" w14:textId="77777777" w:rsidTr="005526D8">
        <w:trPr>
          <w:cantSplit/>
          <w:tblHeader/>
        </w:trPr>
        <w:tc>
          <w:tcPr>
            <w:tcW w:w="1404" w:type="dxa"/>
            <w:shd w:val="clear" w:color="auto" w:fill="auto"/>
            <w:vAlign w:val="center"/>
          </w:tcPr>
          <w:p w14:paraId="04F23BA2" w14:textId="77777777" w:rsidR="00671537" w:rsidRDefault="00671537" w:rsidP="005526D8">
            <w:pPr>
              <w:pStyle w:val="a8"/>
            </w:pPr>
            <w:r>
              <w:t>Номер варианта</w:t>
            </w:r>
          </w:p>
        </w:tc>
        <w:tc>
          <w:tcPr>
            <w:tcW w:w="3564" w:type="dxa"/>
            <w:shd w:val="clear" w:color="auto" w:fill="auto"/>
            <w:vAlign w:val="center"/>
          </w:tcPr>
          <w:p w14:paraId="5BE66894" w14:textId="77777777" w:rsidR="00671537" w:rsidRPr="002724CC" w:rsidRDefault="00671537" w:rsidP="005526D8">
            <w:pPr>
              <w:pStyle w:val="a8"/>
            </w:pPr>
            <w:r>
              <w:t>Язык</w:t>
            </w:r>
            <w:r w:rsidRPr="00902BC0">
              <w:rPr>
                <w:lang w:val="en-US"/>
              </w:rPr>
              <w:t>/</w:t>
            </w:r>
            <w:r>
              <w:t>формат</w:t>
            </w:r>
          </w:p>
        </w:tc>
        <w:tc>
          <w:tcPr>
            <w:tcW w:w="4603" w:type="dxa"/>
            <w:shd w:val="clear" w:color="auto" w:fill="auto"/>
            <w:vAlign w:val="center"/>
          </w:tcPr>
          <w:p w14:paraId="3146CE7B" w14:textId="77777777" w:rsidR="00671537" w:rsidRDefault="00671537" w:rsidP="005526D8">
            <w:pPr>
              <w:pStyle w:val="a8"/>
            </w:pPr>
            <w:r>
              <w:t>Примечания</w:t>
            </w:r>
          </w:p>
        </w:tc>
      </w:tr>
      <w:tr w:rsidR="00671537" w:rsidRPr="00902BC0" w14:paraId="34BC0FE8" w14:textId="77777777" w:rsidTr="005526D8">
        <w:trPr>
          <w:cantSplit/>
        </w:trPr>
        <w:tc>
          <w:tcPr>
            <w:tcW w:w="1404" w:type="dxa"/>
            <w:shd w:val="clear" w:color="auto" w:fill="auto"/>
          </w:tcPr>
          <w:p w14:paraId="4337C837" w14:textId="06D60BE6" w:rsidR="00671537" w:rsidRPr="00E26DB4" w:rsidRDefault="00E26DB4" w:rsidP="005526D8">
            <w:pPr>
              <w:pStyle w:val="a9"/>
              <w:keepNext/>
            </w:pPr>
            <w:r>
              <w:t>9</w:t>
            </w:r>
          </w:p>
        </w:tc>
        <w:tc>
          <w:tcPr>
            <w:tcW w:w="3564" w:type="dxa"/>
            <w:shd w:val="clear" w:color="auto" w:fill="auto"/>
          </w:tcPr>
          <w:p w14:paraId="4E08AE96" w14:textId="7AD02CE9" w:rsidR="00671537" w:rsidRPr="00E26DB4" w:rsidRDefault="00E26DB4" w:rsidP="005526D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PHP</w:t>
            </w:r>
          </w:p>
        </w:tc>
        <w:tc>
          <w:tcPr>
            <w:tcW w:w="4603" w:type="dxa"/>
            <w:shd w:val="clear" w:color="auto" w:fill="auto"/>
          </w:tcPr>
          <w:p w14:paraId="3E1E8AB5" w14:textId="77777777" w:rsidR="00671537" w:rsidRPr="00902BC0" w:rsidRDefault="00671537" w:rsidP="005526D8">
            <w:pPr>
              <w:pStyle w:val="a7"/>
              <w:rPr>
                <w:lang w:val="en-US"/>
              </w:rPr>
            </w:pPr>
          </w:p>
        </w:tc>
      </w:tr>
    </w:tbl>
    <w:p w14:paraId="4301E236" w14:textId="77777777" w:rsidR="004B7BF2" w:rsidRDefault="004B7BF2" w:rsidP="004B7BF2">
      <w:pPr>
        <w:pStyle w:val="a6"/>
        <w:spacing w:after="0"/>
        <w:ind w:left="0" w:firstLine="709"/>
        <w:rPr>
          <w:b/>
          <w:bCs/>
        </w:rPr>
      </w:pPr>
    </w:p>
    <w:p w14:paraId="64692EF4" w14:textId="3A5007DC" w:rsidR="004B7BF2" w:rsidRDefault="004B7BF2" w:rsidP="004B7BF2">
      <w:pPr>
        <w:pStyle w:val="a6"/>
        <w:spacing w:after="0"/>
        <w:ind w:left="0" w:firstLine="709"/>
        <w:rPr>
          <w:b/>
          <w:bCs/>
        </w:rPr>
      </w:pPr>
      <w:r w:rsidRPr="00985F3D">
        <w:rPr>
          <w:b/>
          <w:bCs/>
        </w:rPr>
        <w:t>Лексический анализатор, распознающий необходимые лексемы:</w:t>
      </w:r>
    </w:p>
    <w:p w14:paraId="19463297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%{</w:t>
      </w:r>
    </w:p>
    <w:p w14:paraId="350F84A0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#include &lt;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stdio.h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&gt;</w:t>
      </w:r>
    </w:p>
    <w:p w14:paraId="2F5FC9B0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int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 = 1;</w:t>
      </w:r>
    </w:p>
    <w:p w14:paraId="08C93D6E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int column = 1;</w:t>
      </w:r>
    </w:p>
    <w:p w14:paraId="2B466C4B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%}</w:t>
      </w:r>
    </w:p>
    <w:p w14:paraId="47B55016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</w:p>
    <w:p w14:paraId="11CE49D7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%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>option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noyywrap</w:t>
      </w:r>
      <w:proofErr w:type="spellEnd"/>
    </w:p>
    <w:p w14:paraId="31F37B86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</w:p>
    <w:p w14:paraId="64D682EB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ECH      echo</w:t>
      </w:r>
    </w:p>
    <w:p w14:paraId="146956E7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SMCOL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;</w:t>
      </w:r>
      <w:proofErr w:type="gramEnd"/>
    </w:p>
    <w:p w14:paraId="2837941E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COND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 [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>0-9]</w:t>
      </w:r>
    </w:p>
    <w:p w14:paraId="7739FF36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NEXT     \n|\t|\r\n</w:t>
      </w:r>
    </w:p>
    <w:p w14:paraId="0700C34A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LIT      \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>".*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>\"</w:t>
      </w:r>
    </w:p>
    <w:p w14:paraId="4350AD59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</w:p>
    <w:p w14:paraId="09170368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%%</w:t>
      </w:r>
    </w:p>
    <w:p w14:paraId="52EA589D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{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NEXT}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{ if (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text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[0] == '\n') {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++; column = 1; } else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}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0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035662D8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proofErr w:type="gramStart"/>
      <w:r w:rsidRPr="004B7BF2">
        <w:rPr>
          <w:rFonts w:ascii="Consolas" w:hAnsi="Consolas"/>
          <w:sz w:val="24"/>
          <w:szCs w:val="24"/>
          <w:lang w:val="en-US"/>
        </w:rPr>
        <w:t>[ ]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   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241AA9D9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"&lt;?"    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>{ column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2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2DF2B835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"?&gt;" 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 {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3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5391A2F1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php  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 {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4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1524E1A7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[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(]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5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42F17EF0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[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)]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6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459F8AAA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[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{]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7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14976E8E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[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}]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8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10790C6A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{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ECH}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9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0EDDF549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if   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 {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0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74179C87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{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COND}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1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48DCCAEC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else 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 {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2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59619E84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while 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   {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3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110B258B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{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LIT}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  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4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73ABF513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{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 xml:space="preserve">SMCOL}   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{ column +=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yyleng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;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 xml:space="preserve">("15 %d %d\n",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olumn); }</w:t>
      </w:r>
    </w:p>
    <w:p w14:paraId="26E5C0DB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%%</w:t>
      </w:r>
    </w:p>
    <w:p w14:paraId="57245B36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</w:p>
    <w:p w14:paraId="28CC15AA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int </w:t>
      </w:r>
      <w:proofErr w:type="gramStart"/>
      <w:r w:rsidRPr="004B7BF2">
        <w:rPr>
          <w:rFonts w:ascii="Consolas" w:hAnsi="Consolas"/>
          <w:sz w:val="24"/>
          <w:szCs w:val="24"/>
          <w:lang w:val="en-US"/>
        </w:rPr>
        <w:t>main(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 xml:space="preserve">int 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argc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, char **</w:t>
      </w:r>
      <w:proofErr w:type="spellStart"/>
      <w:r w:rsidRPr="004B7BF2">
        <w:rPr>
          <w:rFonts w:ascii="Consolas" w:hAnsi="Consolas"/>
          <w:sz w:val="24"/>
          <w:szCs w:val="24"/>
          <w:lang w:val="en-US"/>
        </w:rPr>
        <w:t>argv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) {</w:t>
      </w:r>
    </w:p>
    <w:p w14:paraId="3867D594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proofErr w:type="gramStart"/>
      <w:r w:rsidRPr="004B7BF2">
        <w:rPr>
          <w:rFonts w:ascii="Consolas" w:hAnsi="Consolas"/>
          <w:sz w:val="24"/>
          <w:szCs w:val="24"/>
          <w:lang w:val="en-US"/>
        </w:rPr>
        <w:t>yylex</w:t>
      </w:r>
      <w:proofErr w:type="spellEnd"/>
      <w:r w:rsidRPr="004B7BF2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4B7BF2">
        <w:rPr>
          <w:rFonts w:ascii="Consolas" w:hAnsi="Consolas"/>
          <w:sz w:val="24"/>
          <w:szCs w:val="24"/>
          <w:lang w:val="en-US"/>
        </w:rPr>
        <w:t>);</w:t>
      </w:r>
    </w:p>
    <w:p w14:paraId="027958CD" w14:textId="77777777" w:rsidR="004B7BF2" w:rsidRPr="004B7BF2" w:rsidRDefault="004B7BF2" w:rsidP="004B7BF2">
      <w:pPr>
        <w:pStyle w:val="a6"/>
        <w:spacing w:after="0"/>
        <w:ind w:hanging="11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 xml:space="preserve">    return 0;</w:t>
      </w:r>
    </w:p>
    <w:p w14:paraId="2B4A5F63" w14:textId="34C651FE" w:rsidR="004B7BF2" w:rsidRDefault="004B7BF2" w:rsidP="004B7BF2">
      <w:pPr>
        <w:pStyle w:val="a6"/>
        <w:spacing w:after="0"/>
        <w:ind w:left="0" w:firstLine="708"/>
        <w:rPr>
          <w:rFonts w:ascii="Consolas" w:hAnsi="Consolas"/>
          <w:sz w:val="24"/>
          <w:szCs w:val="24"/>
          <w:lang w:val="en-US"/>
        </w:rPr>
      </w:pPr>
      <w:r w:rsidRPr="004B7BF2">
        <w:rPr>
          <w:rFonts w:ascii="Consolas" w:hAnsi="Consolas"/>
          <w:sz w:val="24"/>
          <w:szCs w:val="24"/>
          <w:lang w:val="en-US"/>
        </w:rPr>
        <w:t>}</w:t>
      </w:r>
    </w:p>
    <w:p w14:paraId="37443AA4" w14:textId="4F8A765A" w:rsidR="00784A67" w:rsidRDefault="00784A67" w:rsidP="004B7BF2">
      <w:pPr>
        <w:pStyle w:val="a6"/>
        <w:spacing w:after="0"/>
        <w:ind w:left="0" w:firstLine="708"/>
        <w:rPr>
          <w:rFonts w:ascii="Consolas" w:hAnsi="Consolas"/>
          <w:sz w:val="24"/>
          <w:szCs w:val="24"/>
          <w:lang w:val="en-US"/>
        </w:rPr>
      </w:pPr>
    </w:p>
    <w:p w14:paraId="0DEB2D32" w14:textId="6812D6E9" w:rsidR="00784A67" w:rsidRDefault="00784A67" w:rsidP="004B7BF2">
      <w:pPr>
        <w:pStyle w:val="a6"/>
        <w:spacing w:after="0"/>
        <w:ind w:left="0" w:firstLine="708"/>
        <w:rPr>
          <w:b/>
          <w:bCs/>
        </w:rPr>
      </w:pPr>
      <w:r>
        <w:rPr>
          <w:b/>
          <w:bCs/>
        </w:rPr>
        <w:t>Грамматика языка, включающая в себя базовые конструкции языка</w:t>
      </w:r>
      <w:r>
        <w:rPr>
          <w:b/>
          <w:bCs/>
        </w:rPr>
        <w:t>:</w:t>
      </w:r>
    </w:p>
    <w:p w14:paraId="35CBA660" w14:textId="77777777" w:rsidR="00E34A18" w:rsidRPr="00784A67" w:rsidRDefault="00E34A18" w:rsidP="004B7BF2">
      <w:pPr>
        <w:pStyle w:val="a6"/>
        <w:spacing w:after="0"/>
        <w:ind w:left="0" w:firstLine="708"/>
        <w:rPr>
          <w:rFonts w:ascii="Consolas" w:hAnsi="Consolas"/>
          <w:sz w:val="24"/>
          <w:szCs w:val="24"/>
        </w:rPr>
      </w:pPr>
    </w:p>
    <w:p w14:paraId="5C26114B" w14:textId="12019C2C" w:rsidR="00365B1F" w:rsidRDefault="00365B1F" w:rsidP="00365B1F">
      <w:pPr>
        <w:pStyle w:val="a6"/>
        <w:spacing w:after="0"/>
        <w:ind w:left="0" w:firstLine="426"/>
        <w:rPr>
          <w:rFonts w:ascii="Courier New" w:hAnsi="Courier New" w:cs="Courier New"/>
          <w:b/>
          <w:bCs/>
          <w:sz w:val="24"/>
          <w:szCs w:val="24"/>
          <w:lang w:val="en-US"/>
        </w:rPr>
      </w:pPr>
      <w:proofErr w:type="spellStart"/>
      <w:proofErr w:type="gramStart"/>
      <w:r w:rsidRPr="00A63C49">
        <w:rPr>
          <w:rFonts w:ascii="Courier New" w:hAnsi="Courier New" w:cs="Courier New"/>
          <w:b/>
          <w:bCs/>
          <w:sz w:val="24"/>
          <w:szCs w:val="24"/>
          <w:lang w:val="en-US"/>
        </w:rPr>
        <w:t>StartOperator</w:t>
      </w:r>
      <w:proofErr w:type="spellEnd"/>
      <w:r w:rsidRPr="00A63C4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63C49">
        <w:rPr>
          <w:rFonts w:ascii="Courier New" w:hAnsi="Courier New" w:cs="Courier New"/>
          <w:sz w:val="24"/>
          <w:szCs w:val="24"/>
          <w:lang w:val="en-US"/>
        </w:rPr>
        <w:t>-</w:t>
      </w:r>
      <w:proofErr w:type="gramEnd"/>
      <w:r w:rsidRPr="00A63C49">
        <w:rPr>
          <w:rFonts w:ascii="Courier New" w:hAnsi="Courier New" w:cs="Courier New"/>
          <w:sz w:val="24"/>
          <w:szCs w:val="24"/>
          <w:lang w:val="en-US"/>
        </w:rPr>
        <w:t xml:space="preserve">&gt; </w:t>
      </w:r>
      <w:r w:rsidR="00BA79DD" w:rsidRPr="00BA79DD">
        <w:rPr>
          <w:rFonts w:ascii="Courier New" w:hAnsi="Courier New" w:cs="Courier New"/>
          <w:sz w:val="24"/>
          <w:szCs w:val="24"/>
          <w:lang w:val="en-US"/>
        </w:rPr>
        <w:t>STPROG</w:t>
      </w:r>
      <w:r w:rsidR="00BA79DD">
        <w:rPr>
          <w:rFonts w:ascii="Courier New" w:hAnsi="Courier New" w:cs="Courier New"/>
          <w:sz w:val="24"/>
          <w:szCs w:val="24"/>
          <w:lang w:val="en-US"/>
        </w:rPr>
        <w:t xml:space="preserve"> PHP</w:t>
      </w:r>
    </w:p>
    <w:p w14:paraId="7E583338" w14:textId="7DC82049" w:rsidR="00365B1F" w:rsidRDefault="00365B1F" w:rsidP="00BA79DD">
      <w:pPr>
        <w:pStyle w:val="a6"/>
        <w:spacing w:after="0"/>
        <w:ind w:left="0" w:firstLine="426"/>
        <w:rPr>
          <w:rFonts w:ascii="Courier New" w:hAnsi="Courier New" w:cs="Courier New"/>
          <w:sz w:val="24"/>
          <w:szCs w:val="24"/>
          <w:lang w:val="en-US"/>
        </w:rPr>
      </w:pPr>
      <w:r w:rsidRPr="00A63C49">
        <w:rPr>
          <w:rFonts w:ascii="Courier New" w:hAnsi="Courier New" w:cs="Courier New"/>
          <w:b/>
          <w:bCs/>
          <w:sz w:val="24"/>
          <w:szCs w:val="24"/>
          <w:lang w:val="en-US"/>
        </w:rPr>
        <w:t>Operator</w:t>
      </w:r>
      <w:r>
        <w:rPr>
          <w:rFonts w:ascii="Courier New" w:hAnsi="Courier New" w:cs="Courier New"/>
          <w:sz w:val="24"/>
          <w:szCs w:val="24"/>
          <w:lang w:val="en-US"/>
        </w:rPr>
        <w:t xml:space="preserve">       -&gt; </w:t>
      </w:r>
      <w:proofErr w:type="spellStart"/>
      <w:r w:rsidRPr="00A63C49">
        <w:rPr>
          <w:rFonts w:ascii="Courier New" w:hAnsi="Courier New" w:cs="Courier New"/>
          <w:b/>
          <w:bCs/>
          <w:sz w:val="24"/>
          <w:szCs w:val="24"/>
          <w:lang w:val="en-US"/>
        </w:rPr>
        <w:t>OperatorIf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/ </w:t>
      </w:r>
      <w:proofErr w:type="spellStart"/>
      <w:r w:rsidRPr="00A63C49">
        <w:rPr>
          <w:rFonts w:ascii="Courier New" w:hAnsi="Courier New" w:cs="Courier New"/>
          <w:b/>
          <w:bCs/>
          <w:sz w:val="24"/>
          <w:szCs w:val="24"/>
          <w:lang w:val="en-US"/>
        </w:rPr>
        <w:t>Operator</w:t>
      </w:r>
      <w:r>
        <w:rPr>
          <w:rFonts w:ascii="Courier New" w:hAnsi="Courier New" w:cs="Courier New"/>
          <w:b/>
          <w:bCs/>
          <w:sz w:val="24"/>
          <w:szCs w:val="24"/>
          <w:lang w:val="en-US"/>
        </w:rPr>
        <w:t>Echo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/ </w:t>
      </w:r>
      <w:proofErr w:type="spellStart"/>
      <w:r w:rsidRPr="00A63C49">
        <w:rPr>
          <w:rFonts w:ascii="Courier New" w:hAnsi="Courier New" w:cs="Courier New"/>
          <w:b/>
          <w:bCs/>
          <w:sz w:val="24"/>
          <w:szCs w:val="24"/>
          <w:lang w:val="en-US"/>
        </w:rPr>
        <w:t>OperatorWhile</w:t>
      </w:r>
      <w:proofErr w:type="spellEnd"/>
      <w:r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/ </w:t>
      </w: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OperatorBlock</w:t>
      </w:r>
      <w:proofErr w:type="spellEnd"/>
      <w:r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</w:t>
      </w:r>
    </w:p>
    <w:p w14:paraId="18B1EE8C" w14:textId="5B94FD59" w:rsidR="00365B1F" w:rsidRDefault="00365B1F" w:rsidP="00365B1F">
      <w:pPr>
        <w:pStyle w:val="a6"/>
        <w:spacing w:after="0"/>
        <w:ind w:left="2977" w:hanging="2551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A63C49">
        <w:rPr>
          <w:rFonts w:ascii="Courier New" w:hAnsi="Courier New" w:cs="Courier New"/>
          <w:b/>
          <w:bCs/>
          <w:sz w:val="24"/>
          <w:szCs w:val="24"/>
          <w:lang w:val="en-US"/>
        </w:rPr>
        <w:t>OperatorIf</w:t>
      </w:r>
      <w:proofErr w:type="spellEnd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 xml:space="preserve">-&gt; </w:t>
      </w:r>
      <w:r w:rsidR="00BA79DD">
        <w:rPr>
          <w:rFonts w:ascii="Courier New" w:hAnsi="Courier New" w:cs="Courier New"/>
          <w:sz w:val="24"/>
          <w:szCs w:val="24"/>
          <w:lang w:val="en-US"/>
        </w:rPr>
        <w:t xml:space="preserve">IF </w:t>
      </w:r>
      <w:r w:rsidR="00BA79DD">
        <w:rPr>
          <w:rFonts w:ascii="Courier New" w:hAnsi="Courier New" w:cs="Courier New"/>
          <w:sz w:val="24"/>
          <w:szCs w:val="24"/>
          <w:lang w:val="en-US"/>
        </w:rPr>
        <w:t xml:space="preserve">OPEN_BRACKET CONDITION CLOSE_BRACKET </w:t>
      </w:r>
      <w:proofErr w:type="spellStart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>OperatorBlock</w:t>
      </w:r>
      <w:proofErr w:type="spellEnd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</w:t>
      </w:r>
      <w:r w:rsidR="00BA79DD" w:rsidRPr="00BA79DD">
        <w:rPr>
          <w:rFonts w:ascii="Courier New" w:hAnsi="Courier New" w:cs="Courier New"/>
          <w:sz w:val="24"/>
          <w:szCs w:val="24"/>
          <w:lang w:val="en-US"/>
        </w:rPr>
        <w:t xml:space="preserve">/ </w:t>
      </w:r>
      <w:r w:rsidR="00BA79DD">
        <w:rPr>
          <w:rFonts w:ascii="Courier New" w:hAnsi="Courier New" w:cs="Courier New"/>
          <w:sz w:val="24"/>
          <w:szCs w:val="24"/>
          <w:lang w:val="en-US"/>
        </w:rPr>
        <w:t xml:space="preserve">IF OPEN_BRACKET CONDITION CLOSE_BRACKET </w:t>
      </w:r>
      <w:proofErr w:type="spellStart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>OperatorBlock</w:t>
      </w:r>
      <w:proofErr w:type="spellEnd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</w:t>
      </w:r>
      <w:r w:rsidR="00BA79DD" w:rsidRPr="00BA79DD">
        <w:rPr>
          <w:rFonts w:ascii="Courier New" w:hAnsi="Courier New" w:cs="Courier New"/>
          <w:sz w:val="24"/>
          <w:szCs w:val="24"/>
          <w:lang w:val="en-US"/>
        </w:rPr>
        <w:t>ELSE</w:t>
      </w:r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</w:t>
      </w:r>
      <w:proofErr w:type="spellStart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>OperatorBlock</w:t>
      </w:r>
      <w:proofErr w:type="spellEnd"/>
    </w:p>
    <w:p w14:paraId="43CBA166" w14:textId="77777777" w:rsidR="00365B1F" w:rsidRDefault="00365B1F" w:rsidP="00365B1F">
      <w:pPr>
        <w:pStyle w:val="a6"/>
        <w:spacing w:after="0"/>
        <w:ind w:left="2977" w:hanging="2551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Operator</w:t>
      </w:r>
      <w:r>
        <w:rPr>
          <w:rFonts w:ascii="Courier New" w:hAnsi="Courier New" w:cs="Courier New"/>
          <w:b/>
          <w:bCs/>
          <w:sz w:val="24"/>
          <w:szCs w:val="24"/>
          <w:lang w:val="en-US"/>
        </w:rPr>
        <w:t>Echo</w:t>
      </w:r>
      <w:proofErr w:type="spellEnd"/>
      <w:r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  </w:t>
      </w:r>
      <w:r>
        <w:rPr>
          <w:rFonts w:ascii="Courier New" w:hAnsi="Courier New" w:cs="Courier New"/>
          <w:sz w:val="24"/>
          <w:szCs w:val="24"/>
          <w:lang w:val="en-US"/>
        </w:rPr>
        <w:t xml:space="preserve">-&gt; </w:t>
      </w:r>
      <w:r>
        <w:rPr>
          <w:rFonts w:ascii="Courier New" w:hAnsi="Courier New" w:cs="Courier New"/>
          <w:sz w:val="24"/>
          <w:szCs w:val="24"/>
          <w:lang w:val="en-US"/>
        </w:rPr>
        <w:t xml:space="preserve">ECHO LITTERAL SEMICOLON </w:t>
      </w:r>
    </w:p>
    <w:p w14:paraId="7843277C" w14:textId="1C642E50" w:rsidR="00365B1F" w:rsidRDefault="00365B1F" w:rsidP="00365B1F">
      <w:pPr>
        <w:pStyle w:val="a6"/>
        <w:spacing w:after="0"/>
        <w:ind w:left="2977" w:hanging="2551"/>
        <w:rPr>
          <w:rFonts w:ascii="Courier New" w:hAnsi="Courier New" w:cs="Courier New"/>
          <w:b/>
          <w:bCs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OperatorWhile</w:t>
      </w:r>
      <w:proofErr w:type="spellEnd"/>
      <w:r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 </w:t>
      </w:r>
      <w:r w:rsidRPr="00A63C49">
        <w:rPr>
          <w:rFonts w:ascii="Courier New" w:hAnsi="Courier New" w:cs="Courier New"/>
          <w:sz w:val="24"/>
          <w:szCs w:val="24"/>
          <w:lang w:val="en-US"/>
        </w:rPr>
        <w:t>-</w:t>
      </w:r>
      <w:proofErr w:type="gramEnd"/>
      <w:r w:rsidRPr="00A63C49">
        <w:rPr>
          <w:rFonts w:ascii="Courier New" w:hAnsi="Courier New" w:cs="Courier New"/>
          <w:sz w:val="24"/>
          <w:szCs w:val="24"/>
          <w:lang w:val="en-US"/>
        </w:rPr>
        <w:t>&gt;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 xml:space="preserve">WHILE OPEN_BRACKET CONDITION CLOSE_BRACKET </w:t>
      </w:r>
      <w:proofErr w:type="spellStart"/>
      <w:r w:rsidR="00BA79DD">
        <w:rPr>
          <w:rFonts w:ascii="Courier New" w:hAnsi="Courier New" w:cs="Courier New"/>
          <w:b/>
          <w:bCs/>
          <w:sz w:val="24"/>
          <w:szCs w:val="24"/>
          <w:lang w:val="en-US"/>
        </w:rPr>
        <w:t>OperatorBlock</w:t>
      </w:r>
      <w:proofErr w:type="spellEnd"/>
    </w:p>
    <w:p w14:paraId="4A5172FA" w14:textId="12E056E2" w:rsidR="00BA79DD" w:rsidRDefault="00BA79DD" w:rsidP="00365B1F">
      <w:pPr>
        <w:pStyle w:val="a6"/>
        <w:spacing w:after="0"/>
        <w:ind w:left="2977" w:hanging="2551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OperatorBlock</w:t>
      </w:r>
      <w:proofErr w:type="spellEnd"/>
      <w:r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 </w:t>
      </w:r>
      <w:r w:rsidRPr="00BA79DD">
        <w:rPr>
          <w:rFonts w:ascii="Courier New" w:hAnsi="Courier New" w:cs="Courier New"/>
          <w:sz w:val="24"/>
          <w:szCs w:val="24"/>
          <w:lang w:val="en-US"/>
        </w:rPr>
        <w:t>-</w:t>
      </w:r>
      <w:proofErr w:type="gramEnd"/>
      <w:r w:rsidRPr="00BA79DD">
        <w:rPr>
          <w:rFonts w:ascii="Courier New" w:hAnsi="Courier New" w:cs="Courier New"/>
          <w:sz w:val="24"/>
          <w:szCs w:val="24"/>
          <w:lang w:val="en-US"/>
        </w:rPr>
        <w:t>&gt;</w:t>
      </w:r>
      <w:r>
        <w:rPr>
          <w:rFonts w:ascii="Courier New" w:hAnsi="Courier New" w:cs="Courier New"/>
          <w:sz w:val="24"/>
          <w:szCs w:val="24"/>
          <w:lang w:val="en-US"/>
        </w:rPr>
        <w:t xml:space="preserve"> OPEN_FIGURE </w:t>
      </w:r>
      <w:r w:rsidRPr="00BA79DD">
        <w:rPr>
          <w:rFonts w:ascii="Courier New" w:hAnsi="Courier New" w:cs="Courier New"/>
          <w:b/>
          <w:bCs/>
          <w:sz w:val="24"/>
          <w:szCs w:val="24"/>
          <w:lang w:val="en-US"/>
        </w:rPr>
        <w:t>Operator</w:t>
      </w:r>
      <w:r>
        <w:rPr>
          <w:rFonts w:ascii="Courier New" w:hAnsi="Courier New" w:cs="Courier New"/>
          <w:sz w:val="24"/>
          <w:szCs w:val="24"/>
          <w:lang w:val="en-US"/>
        </w:rPr>
        <w:t xml:space="preserve"> CLOSE_FIGURE</w:t>
      </w:r>
    </w:p>
    <w:p w14:paraId="4371E35C" w14:textId="7627A112" w:rsidR="00717D13" w:rsidRDefault="00717D13" w:rsidP="00365B1F">
      <w:pPr>
        <w:pStyle w:val="a6"/>
        <w:spacing w:after="0"/>
        <w:ind w:left="2977" w:hanging="2551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b/>
          <w:bCs/>
          <w:sz w:val="24"/>
          <w:szCs w:val="24"/>
          <w:lang w:val="en-US"/>
        </w:rPr>
        <w:t>EndOperator</w:t>
      </w:r>
      <w:proofErr w:type="spellEnd"/>
      <w:r>
        <w:rPr>
          <w:rFonts w:ascii="Courier New" w:hAnsi="Courier New" w:cs="Courier New"/>
          <w:b/>
          <w:bCs/>
          <w:sz w:val="24"/>
          <w:szCs w:val="24"/>
          <w:lang w:val="en-US"/>
        </w:rPr>
        <w:t xml:space="preserve">    </w:t>
      </w:r>
      <w:r w:rsidRPr="00717D13">
        <w:rPr>
          <w:rFonts w:ascii="Courier New" w:hAnsi="Courier New" w:cs="Courier New"/>
          <w:sz w:val="24"/>
          <w:szCs w:val="24"/>
          <w:lang w:val="en-US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&gt; ENDPROG</w:t>
      </w:r>
    </w:p>
    <w:p w14:paraId="695B2121" w14:textId="77777777" w:rsidR="00E34A18" w:rsidRDefault="00E34A18" w:rsidP="00365B1F">
      <w:pPr>
        <w:pStyle w:val="a6"/>
        <w:spacing w:after="0"/>
        <w:ind w:left="2977" w:hanging="2551"/>
        <w:rPr>
          <w:rFonts w:ascii="Courier New" w:hAnsi="Courier New" w:cs="Courier New"/>
          <w:sz w:val="24"/>
          <w:szCs w:val="24"/>
          <w:lang w:val="en-US"/>
        </w:rPr>
      </w:pPr>
    </w:p>
    <w:p w14:paraId="1F69FFB5" w14:textId="4238E1DC" w:rsidR="00E34A18" w:rsidRDefault="00E34A18" w:rsidP="00E34A18">
      <w:pPr>
        <w:pStyle w:val="a6"/>
        <w:spacing w:after="0"/>
        <w:ind w:left="0" w:firstLine="709"/>
        <w:rPr>
          <w:b/>
          <w:bCs/>
        </w:rPr>
      </w:pPr>
      <w:r>
        <w:rPr>
          <w:rStyle w:val="a5"/>
        </w:rPr>
        <w:t>Исходный код п</w:t>
      </w:r>
      <w:r w:rsidRPr="009F30AE">
        <w:rPr>
          <w:rStyle w:val="a5"/>
        </w:rPr>
        <w:t>рограммно</w:t>
      </w:r>
      <w:r>
        <w:rPr>
          <w:rStyle w:val="a5"/>
        </w:rPr>
        <w:t>го</w:t>
      </w:r>
      <w:r w:rsidRPr="009F30AE">
        <w:rPr>
          <w:rStyle w:val="a5"/>
        </w:rPr>
        <w:t xml:space="preserve"> средств</w:t>
      </w:r>
      <w:r>
        <w:rPr>
          <w:rStyle w:val="a5"/>
        </w:rPr>
        <w:t>а</w:t>
      </w:r>
      <w:r>
        <w:t xml:space="preserve">, </w:t>
      </w:r>
      <w:r w:rsidRPr="000B7FF4">
        <w:rPr>
          <w:b/>
          <w:bCs/>
        </w:rPr>
        <w:t>проверяющее исходный код программы на соответствие грамматике:</w:t>
      </w:r>
    </w:p>
    <w:p w14:paraId="1B3D7A3C" w14:textId="20870F6A" w:rsidR="0014016C" w:rsidRDefault="0014016C" w:rsidP="00E34A18">
      <w:pPr>
        <w:pStyle w:val="a6"/>
        <w:spacing w:after="0"/>
        <w:ind w:left="0" w:firstLine="709"/>
        <w:rPr>
          <w:b/>
          <w:bCs/>
        </w:rPr>
      </w:pPr>
    </w:p>
    <w:p w14:paraId="28D1DD8D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#include &lt;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stdio.h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&gt;</w:t>
      </w:r>
    </w:p>
    <w:p w14:paraId="162D2D9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#include &lt;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stdbool.h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&gt;</w:t>
      </w:r>
    </w:p>
    <w:p w14:paraId="5E3A924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080AB63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#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define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 MAX 500</w:t>
      </w:r>
    </w:p>
    <w:p w14:paraId="1DFE131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372EED1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int </w:t>
      </w:r>
      <w:proofErr w:type="spellStart"/>
      <w:proofErr w:type="gramStart"/>
      <w:r w:rsidRPr="0014016C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[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MAX];</w:t>
      </w:r>
    </w:p>
    <w:p w14:paraId="1E494FE3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int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column[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MAX];</w:t>
      </w:r>
    </w:p>
    <w:p w14:paraId="7D8A7F7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45490DC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operator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1EA2C72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echo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65BE71DD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o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if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5623178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o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whil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1B4B8E7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block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3CA5F41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4592671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typedef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num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Types {</w:t>
      </w:r>
    </w:p>
    <w:p w14:paraId="1C8A5299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NEXT = 0,</w:t>
      </w:r>
    </w:p>
    <w:p w14:paraId="018F7E9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SPACE,</w:t>
      </w:r>
    </w:p>
    <w:p w14:paraId="78F92E5D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STPROG,</w:t>
      </w:r>
    </w:p>
    <w:p w14:paraId="0A74A41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ENDPROG,</w:t>
      </w:r>
    </w:p>
    <w:p w14:paraId="37C8DB5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PHP,</w:t>
      </w:r>
    </w:p>
    <w:p w14:paraId="2F93FE5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OPEN_BRACKET,</w:t>
      </w:r>
    </w:p>
    <w:p w14:paraId="5B90FFA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CLOSE_BRACKET,</w:t>
      </w:r>
    </w:p>
    <w:p w14:paraId="64ABD43F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OPEN_FIGURE,</w:t>
      </w:r>
    </w:p>
    <w:p w14:paraId="2EFA7265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CLOSE_FIGURE,</w:t>
      </w:r>
    </w:p>
    <w:p w14:paraId="590349AF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ECHO,</w:t>
      </w:r>
    </w:p>
    <w:p w14:paraId="6E2E92D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,</w:t>
      </w:r>
    </w:p>
    <w:p w14:paraId="0BC535C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CONDITION,</w:t>
      </w:r>
    </w:p>
    <w:p w14:paraId="27ABDE3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ELSE,</w:t>
      </w:r>
    </w:p>
    <w:p w14:paraId="0777D6A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WHILE,</w:t>
      </w:r>
    </w:p>
    <w:p w14:paraId="1B7321EF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LITTERAL,</w:t>
      </w:r>
    </w:p>
    <w:p w14:paraId="2AE9901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SEMICOLON,</w:t>
      </w:r>
    </w:p>
    <w:p w14:paraId="5D487F2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DLE</w:t>
      </w:r>
    </w:p>
    <w:p w14:paraId="414367C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lastRenderedPageBreak/>
        <w:t>} lex;</w:t>
      </w:r>
    </w:p>
    <w:p w14:paraId="51F1A20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3DE2954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const char *</w:t>
      </w:r>
      <w:proofErr w:type="spellStart"/>
      <w:proofErr w:type="gramStart"/>
      <w:r w:rsidRPr="0014016C">
        <w:rPr>
          <w:rFonts w:ascii="Consolas" w:hAnsi="Consolas"/>
          <w:sz w:val="24"/>
          <w:szCs w:val="24"/>
          <w:lang w:val="en-US"/>
        </w:rPr>
        <w:t>TypeStrings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[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] = { "NEXT", "SPACE", "STPROG", "ENDPROG", "PHP", "OPEN_BRACKET", "CLOSE_BRACKET", "OPEN_FIGURE", "CLOSE_FIGURE", "ECHO", "IF", "CONDITION", "ELSE", "WHILE", "LITTERAL", "SEMICOLON" };</w:t>
      </w:r>
    </w:p>
    <w:p w14:paraId="3884B1D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55A8173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int next = 0, count = 0;</w:t>
      </w:r>
    </w:p>
    <w:p w14:paraId="2C8E9D93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int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oken[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MAX];</w:t>
      </w:r>
    </w:p>
    <w:p w14:paraId="0C1B88EF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int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lin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 0;</w:t>
      </w:r>
    </w:p>
    <w:p w14:paraId="1760E8B5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int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colum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 0;</w:t>
      </w:r>
    </w:p>
    <w:p w14:paraId="7BCC1DD9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char*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toke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 NULL;</w:t>
      </w:r>
    </w:p>
    <w:p w14:paraId="60A2139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44D5F77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void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save_error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positio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5F82B2B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lin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[next];</w:t>
      </w:r>
    </w:p>
    <w:p w14:paraId="340F22A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colum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 column[next];</w:t>
      </w:r>
    </w:p>
    <w:p w14:paraId="43B1F48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toke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TypeStrings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[token[next]];</w:t>
      </w:r>
    </w:p>
    <w:p w14:paraId="1CFFBDC9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1A208577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3DD84A0C" w14:textId="41799E86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const lex expected) {</w:t>
      </w:r>
    </w:p>
    <w:p w14:paraId="0F7EDE34" w14:textId="57D0D872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(token[next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] !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= expected) </w:t>
      </w:r>
    </w:p>
    <w:p w14:paraId="72B1BC98" w14:textId="13F27721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turn false;</w:t>
      </w:r>
    </w:p>
    <w:p w14:paraId="279D055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((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lin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&lt;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[next]) || (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lin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==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[next] &amp;&amp;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colum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 &lt; column[next])) {</w:t>
      </w:r>
    </w:p>
    <w:p w14:paraId="4DE2804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save_error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positio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0560A51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}</w:t>
      </w:r>
    </w:p>
    <w:p w14:paraId="67AA807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next++;</w:t>
      </w:r>
    </w:p>
    <w:p w14:paraId="130FC4B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true;</w:t>
      </w:r>
    </w:p>
    <w:p w14:paraId="5EF9F4F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3636D3A9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7062DBE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current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const lex expected) {</w:t>
      </w:r>
    </w:p>
    <w:p w14:paraId="1B9A064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token[next] == expected;</w:t>
      </w:r>
    </w:p>
    <w:p w14:paraId="7EEFACD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4BC6357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0DFD8779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start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5242E8C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bool res = true;</w:t>
      </w:r>
    </w:p>
    <w:p w14:paraId="6BE7E5A3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term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(STPROG))</w:t>
      </w:r>
    </w:p>
    <w:p w14:paraId="3A61A0E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s = false;</w:t>
      </w:r>
    </w:p>
    <w:p w14:paraId="4E661C4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term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(PHP))</w:t>
      </w:r>
    </w:p>
    <w:p w14:paraId="3E579447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s = false;</w:t>
      </w:r>
    </w:p>
    <w:p w14:paraId="40E04262" w14:textId="7AB980D2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while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current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(ENDPROG) &amp;&amp; res) </w:t>
      </w:r>
    </w:p>
    <w:p w14:paraId="765F743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operator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())</w:t>
      </w:r>
    </w:p>
    <w:p w14:paraId="495D5B84" w14:textId="50702EA0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 res = false;</w:t>
      </w:r>
    </w:p>
    <w:p w14:paraId="1D8CB6F0" w14:textId="646C93F3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term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(ENDPROG))</w:t>
      </w:r>
    </w:p>
    <w:p w14:paraId="18D4264C" w14:textId="694D2602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s = false;</w:t>
      </w:r>
    </w:p>
    <w:p w14:paraId="1DCDF832" w14:textId="7707DE8E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res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</w:t>
      </w:r>
    </w:p>
    <w:p w14:paraId="01B74DB1" w14:textId="4213D054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4016C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"Error at line %d, column %d after %s\n",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lin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,</w:t>
      </w:r>
      <w:r w:rsidR="00D22CEC">
        <w:rPr>
          <w:rFonts w:ascii="Consolas" w:hAnsi="Consolas"/>
          <w:sz w:val="24"/>
          <w:szCs w:val="24"/>
          <w:lang w:val="en-US"/>
        </w:rPr>
        <w:t xml:space="preserve">      </w:t>
      </w:r>
      <w:r w:rsidR="00D22CEC">
        <w:rPr>
          <w:rFonts w:ascii="Consolas" w:hAnsi="Consolas"/>
          <w:sz w:val="24"/>
          <w:szCs w:val="24"/>
          <w:lang w:val="en-US"/>
        </w:rPr>
        <w:tab/>
        <w:t xml:space="preserve">     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colum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 xml:space="preserve">,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error_toke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6851C8B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res;</w:t>
      </w:r>
    </w:p>
    <w:p w14:paraId="248ECDC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15784FD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439AAB37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operator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1FA72FD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nt save = next;</w:t>
      </w:r>
    </w:p>
    <w:p w14:paraId="6BE393FC" w14:textId="44465AC5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(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echo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)</w:t>
      </w:r>
    </w:p>
    <w:p w14:paraId="6BA23AD8" w14:textId="3593EBAA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turn true;</w:t>
      </w:r>
    </w:p>
    <w:p w14:paraId="49B850D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next = save;</w:t>
      </w:r>
    </w:p>
    <w:p w14:paraId="3F019F45" w14:textId="5A150FC1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lastRenderedPageBreak/>
        <w:t xml:space="preserve">    if (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o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if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)) </w:t>
      </w:r>
    </w:p>
    <w:p w14:paraId="2F6D7C91" w14:textId="64D2C8B6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turn true;</w:t>
      </w:r>
    </w:p>
    <w:p w14:paraId="165093B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next = save;</w:t>
      </w:r>
    </w:p>
    <w:p w14:paraId="2C3F2FBE" w14:textId="6D660996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(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o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whil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)</w:t>
      </w:r>
    </w:p>
    <w:p w14:paraId="0BF9EB82" w14:textId="19768A33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turn true;</w:t>
      </w:r>
    </w:p>
    <w:p w14:paraId="0DCC9A5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next = save;</w:t>
      </w:r>
    </w:p>
    <w:p w14:paraId="7D4ACE34" w14:textId="72A859AA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(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block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)</w:t>
      </w:r>
    </w:p>
    <w:p w14:paraId="529D9288" w14:textId="15808584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turn true;</w:t>
      </w:r>
    </w:p>
    <w:p w14:paraId="020B57C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false;</w:t>
      </w:r>
    </w:p>
    <w:p w14:paraId="0832539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0DBE9957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640D46E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echo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6C66189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ECHO) &amp;&amp;</w:t>
      </w:r>
    </w:p>
    <w:p w14:paraId="23CA6D5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LITTERAL) &amp;&amp;</w:t>
      </w:r>
    </w:p>
    <w:p w14:paraId="27D2633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SEMICOLON);</w:t>
      </w:r>
    </w:p>
    <w:p w14:paraId="4D3564C3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14676BA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o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if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21CBEE47" w14:textId="13DA9359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nt save = next;</w:t>
      </w:r>
    </w:p>
    <w:p w14:paraId="2780DA6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(next = save,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IF) &amp;&amp; term(OPEN_BRACKET) &amp;&amp; term(CONDITION) &amp;&amp; term (CLOSE_BRACKET) &amp;&amp; block() &amp;&amp; term(ELSE) &amp;&amp; block()) ||</w:t>
      </w:r>
    </w:p>
    <w:p w14:paraId="1546AB1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(next = save,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IF) &amp;&amp; term(OPEN_BRACKET) &amp;&amp; term(CONDITION) &amp;&amp; term (CLOSE_BRACKET) &amp;&amp; block());</w:t>
      </w:r>
    </w:p>
    <w:p w14:paraId="531F0BE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6918F96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7E25E09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o_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whil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0E26668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nt save = next;</w:t>
      </w:r>
    </w:p>
    <w:p w14:paraId="72377F1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(next = save,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rm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WHILE) &amp;&amp; term(OPEN_BRACKET) &amp;&amp; term(CONDITION) &amp;&amp; term (CLOSE_BRACKET) &amp;&amp; block());</w:t>
      </w:r>
    </w:p>
    <w:p w14:paraId="5613647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4102955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1B279EC5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bool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block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5A02AA9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bool res = true;</w:t>
      </w:r>
    </w:p>
    <w:p w14:paraId="3356E6C1" w14:textId="44499822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term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(OPEN_FIGURE))</w:t>
      </w:r>
    </w:p>
    <w:p w14:paraId="3A742E0B" w14:textId="73755109" w:rsidR="0014016C" w:rsidRPr="00CD0951" w:rsidRDefault="0014016C" w:rsidP="00CD0951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res = false;</w:t>
      </w:r>
    </w:p>
    <w:p w14:paraId="1617228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else {</w:t>
      </w:r>
    </w:p>
    <w:p w14:paraId="109385C9" w14:textId="565E32BB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while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current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(CLOSE_FIGURE) &amp;&amp; res) </w:t>
      </w:r>
    </w:p>
    <w:p w14:paraId="0680181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operator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())</w:t>
      </w:r>
    </w:p>
    <w:p w14:paraId="07974F36" w14:textId="2E8A2C00" w:rsidR="0014016C" w:rsidRPr="00CD0951" w:rsidRDefault="0014016C" w:rsidP="00CD0951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     res = false;</w:t>
      </w:r>
    </w:p>
    <w:p w14:paraId="52C68656" w14:textId="05C6D53E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if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(!term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(CLOSE_FIGURE)) </w:t>
      </w:r>
    </w:p>
    <w:p w14:paraId="251C622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 res = false;</w:t>
      </w:r>
    </w:p>
    <w:p w14:paraId="793972E1" w14:textId="1E53DAB6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}</w:t>
      </w:r>
    </w:p>
    <w:p w14:paraId="2BF91102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res;</w:t>
      </w:r>
    </w:p>
    <w:p w14:paraId="782784AD" w14:textId="11FA418D" w:rsidR="0014016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48B171FF" w14:textId="77777777" w:rsidR="00D22CEC" w:rsidRPr="00D22CEC" w:rsidRDefault="00D22CE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</w:p>
    <w:p w14:paraId="1F19C96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void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read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{</w:t>
      </w:r>
    </w:p>
    <w:p w14:paraId="3B4F2A56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nt temp, line, col;</w:t>
      </w:r>
    </w:p>
    <w:p w14:paraId="67180380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char* path = "D:\\BSUIR\\Compiler Technologies\\Lab3\\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SecTry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\\init.txt";</w:t>
      </w:r>
    </w:p>
    <w:p w14:paraId="1F4B32AC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FILE *file = </w:t>
      </w:r>
      <w:proofErr w:type="spellStart"/>
      <w:proofErr w:type="gramStart"/>
      <w:r w:rsidRPr="0014016C">
        <w:rPr>
          <w:rFonts w:ascii="Consolas" w:hAnsi="Consolas"/>
          <w:sz w:val="24"/>
          <w:szCs w:val="24"/>
          <w:lang w:val="en-US"/>
        </w:rPr>
        <w:t>fopen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path, "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r+t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");</w:t>
      </w:r>
    </w:p>
    <w:p w14:paraId="22E3BCE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proofErr w:type="gramStart"/>
      <w:r w:rsidRPr="0014016C">
        <w:rPr>
          <w:rFonts w:ascii="Consolas" w:hAnsi="Consolas"/>
          <w:sz w:val="24"/>
          <w:szCs w:val="24"/>
          <w:lang w:val="en-US"/>
        </w:rPr>
        <w:t>fseek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file, 0, SEEK_SET);</w:t>
      </w:r>
    </w:p>
    <w:p w14:paraId="15D31AF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if (file == NULL) {</w:t>
      </w:r>
    </w:p>
    <w:p w14:paraId="5EBEA49D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4016C">
        <w:rPr>
          <w:rFonts w:ascii="Consolas" w:hAnsi="Consolas"/>
          <w:sz w:val="24"/>
          <w:szCs w:val="24"/>
        </w:rPr>
        <w:t>perror</w:t>
      </w:r>
      <w:proofErr w:type="spellEnd"/>
      <w:r w:rsidRPr="0014016C">
        <w:rPr>
          <w:rFonts w:ascii="Consolas" w:hAnsi="Consolas"/>
          <w:sz w:val="24"/>
          <w:szCs w:val="24"/>
        </w:rPr>
        <w:t>(</w:t>
      </w:r>
      <w:proofErr w:type="gramEnd"/>
      <w:r w:rsidRPr="0014016C">
        <w:rPr>
          <w:rFonts w:ascii="Consolas" w:hAnsi="Consolas"/>
          <w:sz w:val="24"/>
          <w:szCs w:val="24"/>
        </w:rPr>
        <w:t>"Ошибка при открытии файла");</w:t>
      </w:r>
    </w:p>
    <w:p w14:paraId="52BDF2ED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</w:rPr>
        <w:t xml:space="preserve">    </w:t>
      </w: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5C1D4A68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while (</w:t>
      </w:r>
      <w:proofErr w:type="spellStart"/>
      <w:proofErr w:type="gramStart"/>
      <w:r w:rsidRPr="0014016C">
        <w:rPr>
          <w:rFonts w:ascii="Consolas" w:hAnsi="Consolas"/>
          <w:sz w:val="24"/>
          <w:szCs w:val="24"/>
          <w:lang w:val="en-US"/>
        </w:rPr>
        <w:t>fscanf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file, "%d %d %d", &amp;temp, &amp;line, &amp;col) == 3) {</w:t>
      </w:r>
    </w:p>
    <w:p w14:paraId="6ABC6F97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if ((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temp !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= SPACE) &amp;&amp; (temp != NEXT)) {</w:t>
      </w:r>
    </w:p>
    <w:p w14:paraId="5A11DEB4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lastRenderedPageBreak/>
        <w:t xml:space="preserve">            token[count] = temp;</w:t>
      </w:r>
    </w:p>
    <w:p w14:paraId="7A9979F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lineno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[count] = line;</w:t>
      </w:r>
    </w:p>
    <w:p w14:paraId="6CE95CCF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    column[count++] = col;</w:t>
      </w:r>
    </w:p>
    <w:p w14:paraId="4F9A6E1B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    }</w:t>
      </w:r>
    </w:p>
    <w:p w14:paraId="727ED3DA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}</w:t>
      </w:r>
    </w:p>
    <w:p w14:paraId="06924E6E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fclose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file);</w:t>
      </w:r>
    </w:p>
    <w:p w14:paraId="2918607F" w14:textId="4B1A4293" w:rsidR="0014016C" w:rsidRPr="00D22CEC" w:rsidRDefault="0014016C" w:rsidP="00D22CE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}</w:t>
      </w:r>
    </w:p>
    <w:p w14:paraId="273AC0A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int main(void)</w:t>
      </w:r>
    </w:p>
    <w:p w14:paraId="13FCA7D3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>{</w:t>
      </w:r>
    </w:p>
    <w:p w14:paraId="5EBEFA21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read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;</w:t>
      </w:r>
    </w:p>
    <w:p w14:paraId="5F8EB1D5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</w:t>
      </w:r>
      <w:proofErr w:type="spellStart"/>
      <w:r w:rsidRPr="0014016C">
        <w:rPr>
          <w:rFonts w:ascii="Consolas" w:hAnsi="Consolas"/>
          <w:sz w:val="24"/>
          <w:szCs w:val="24"/>
          <w:lang w:val="en-US"/>
        </w:rPr>
        <w:t>printf</w:t>
      </w:r>
      <w:proofErr w:type="spellEnd"/>
      <w:r w:rsidRPr="0014016C">
        <w:rPr>
          <w:rFonts w:ascii="Consolas" w:hAnsi="Consolas"/>
          <w:sz w:val="24"/>
          <w:szCs w:val="24"/>
          <w:lang w:val="en-US"/>
        </w:rPr>
        <w:t>(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start(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>) ? "Accept\n</w:t>
      </w:r>
      <w:proofErr w:type="gramStart"/>
      <w:r w:rsidRPr="0014016C">
        <w:rPr>
          <w:rFonts w:ascii="Consolas" w:hAnsi="Consolas"/>
          <w:sz w:val="24"/>
          <w:szCs w:val="24"/>
          <w:lang w:val="en-US"/>
        </w:rPr>
        <w:t>" :</w:t>
      </w:r>
      <w:proofErr w:type="gramEnd"/>
      <w:r w:rsidRPr="0014016C">
        <w:rPr>
          <w:rFonts w:ascii="Consolas" w:hAnsi="Consolas"/>
          <w:sz w:val="24"/>
          <w:szCs w:val="24"/>
          <w:lang w:val="en-US"/>
        </w:rPr>
        <w:t xml:space="preserve"> "Reject\n");</w:t>
      </w:r>
    </w:p>
    <w:p w14:paraId="00491D29" w14:textId="77777777" w:rsidR="0014016C" w:rsidRPr="0014016C" w:rsidRDefault="0014016C" w:rsidP="0014016C">
      <w:pPr>
        <w:pStyle w:val="a6"/>
        <w:spacing w:after="0"/>
        <w:ind w:hanging="294"/>
        <w:rPr>
          <w:rFonts w:ascii="Consolas" w:hAnsi="Consolas"/>
          <w:sz w:val="24"/>
          <w:szCs w:val="24"/>
          <w:lang w:val="en-US"/>
        </w:rPr>
      </w:pPr>
      <w:r w:rsidRPr="0014016C">
        <w:rPr>
          <w:rFonts w:ascii="Consolas" w:hAnsi="Consolas"/>
          <w:sz w:val="24"/>
          <w:szCs w:val="24"/>
          <w:lang w:val="en-US"/>
        </w:rPr>
        <w:t xml:space="preserve">    return 0;</w:t>
      </w:r>
    </w:p>
    <w:p w14:paraId="78671126" w14:textId="0FF06D23" w:rsidR="0014016C" w:rsidRPr="0014016C" w:rsidRDefault="0014016C" w:rsidP="00D22CEC">
      <w:pPr>
        <w:pStyle w:val="a6"/>
        <w:spacing w:after="0"/>
        <w:ind w:left="0" w:firstLine="426"/>
        <w:rPr>
          <w:rFonts w:ascii="Consolas" w:hAnsi="Consolas"/>
          <w:sz w:val="24"/>
          <w:szCs w:val="24"/>
        </w:rPr>
      </w:pPr>
      <w:r w:rsidRPr="0014016C">
        <w:rPr>
          <w:rFonts w:ascii="Consolas" w:hAnsi="Consolas"/>
          <w:sz w:val="24"/>
          <w:szCs w:val="24"/>
        </w:rPr>
        <w:t>}</w:t>
      </w:r>
    </w:p>
    <w:p w14:paraId="649E13C9" w14:textId="5523B057" w:rsidR="00E34A18" w:rsidRDefault="00E34A18" w:rsidP="0014016C">
      <w:pPr>
        <w:pStyle w:val="a6"/>
        <w:spacing w:after="0"/>
        <w:ind w:left="2977" w:hanging="294"/>
        <w:rPr>
          <w:rFonts w:ascii="Consolas" w:hAnsi="Consolas" w:cs="Courier New"/>
          <w:sz w:val="24"/>
          <w:szCs w:val="24"/>
        </w:rPr>
      </w:pPr>
    </w:p>
    <w:p w14:paraId="5C1ADD5B" w14:textId="77777777" w:rsidR="00AD2A20" w:rsidRPr="00CF3DF9" w:rsidRDefault="00AD2A20" w:rsidP="00AD2A20">
      <w:pPr>
        <w:pStyle w:val="a6"/>
        <w:spacing w:after="0"/>
        <w:ind w:left="0" w:firstLine="709"/>
        <w:rPr>
          <w:b/>
          <w:bCs/>
        </w:rPr>
      </w:pPr>
      <w:r>
        <w:rPr>
          <w:rStyle w:val="a5"/>
        </w:rPr>
        <w:t>Тестирование программного средства</w:t>
      </w:r>
      <w:r w:rsidRPr="000B7FF4">
        <w:rPr>
          <w:b/>
          <w:bCs/>
        </w:rPr>
        <w:t>:</w:t>
      </w:r>
    </w:p>
    <w:p w14:paraId="0D9DD479" w14:textId="77777777" w:rsidR="00AD2A20" w:rsidRPr="0014016C" w:rsidRDefault="00AD2A20" w:rsidP="0014016C">
      <w:pPr>
        <w:pStyle w:val="a6"/>
        <w:spacing w:after="0"/>
        <w:ind w:left="2977" w:hanging="294"/>
        <w:rPr>
          <w:rFonts w:ascii="Consolas" w:hAnsi="Consolas" w:cs="Courier New"/>
          <w:sz w:val="24"/>
          <w:szCs w:val="24"/>
        </w:rPr>
      </w:pPr>
    </w:p>
    <w:tbl>
      <w:tblPr>
        <w:tblStyle w:val="aa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402"/>
        <w:gridCol w:w="2410"/>
        <w:gridCol w:w="2976"/>
      </w:tblGrid>
      <w:tr w:rsidR="00AD2A20" w14:paraId="6E56FE84" w14:textId="77777777" w:rsidTr="00A41E2C">
        <w:tc>
          <w:tcPr>
            <w:tcW w:w="1418" w:type="dxa"/>
          </w:tcPr>
          <w:p w14:paraId="6B0DC461" w14:textId="77777777" w:rsidR="00AD2A20" w:rsidRDefault="00AD2A20" w:rsidP="00A41E2C">
            <w:pPr>
              <w:pStyle w:val="a6"/>
              <w:ind w:left="0"/>
              <w:rPr>
                <w:b/>
                <w:bCs/>
              </w:rPr>
            </w:pPr>
            <w:bookmarkStart w:id="0" w:name="_Hlk183304284"/>
            <w:r>
              <w:rPr>
                <w:b/>
                <w:bCs/>
              </w:rPr>
              <w:t>№ Теста</w:t>
            </w:r>
          </w:p>
        </w:tc>
        <w:tc>
          <w:tcPr>
            <w:tcW w:w="3402" w:type="dxa"/>
            <w:vAlign w:val="center"/>
          </w:tcPr>
          <w:p w14:paraId="0A33A731" w14:textId="77777777" w:rsidR="00AD2A20" w:rsidRDefault="00AD2A20" w:rsidP="00A41E2C">
            <w:pPr>
              <w:pStyle w:val="a6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ид тестирования</w:t>
            </w:r>
          </w:p>
        </w:tc>
        <w:tc>
          <w:tcPr>
            <w:tcW w:w="2410" w:type="dxa"/>
            <w:vAlign w:val="center"/>
          </w:tcPr>
          <w:p w14:paraId="7AA1B047" w14:textId="77777777" w:rsidR="00AD2A20" w:rsidRPr="00FD1329" w:rsidRDefault="00AD2A20" w:rsidP="00A41E2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едполагаемый результат</w:t>
            </w:r>
          </w:p>
        </w:tc>
        <w:tc>
          <w:tcPr>
            <w:tcW w:w="2976" w:type="dxa"/>
            <w:vAlign w:val="center"/>
          </w:tcPr>
          <w:p w14:paraId="27F49DD0" w14:textId="77777777" w:rsidR="00AD2A20" w:rsidRDefault="00AD2A20" w:rsidP="00A41E2C">
            <w:pPr>
              <w:pStyle w:val="a6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езультат</w:t>
            </w:r>
          </w:p>
        </w:tc>
      </w:tr>
      <w:tr w:rsidR="00AD2A20" w:rsidRPr="00E36834" w14:paraId="1CC01898" w14:textId="77777777" w:rsidTr="00A41E2C">
        <w:tc>
          <w:tcPr>
            <w:tcW w:w="1418" w:type="dxa"/>
            <w:vAlign w:val="center"/>
          </w:tcPr>
          <w:p w14:paraId="1A6EF282" w14:textId="77777777" w:rsidR="00AD2A20" w:rsidRDefault="00AD2A20" w:rsidP="00A41E2C">
            <w:pPr>
              <w:pStyle w:val="a6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402" w:type="dxa"/>
          </w:tcPr>
          <w:p w14:paraId="0D37D3A8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  <w:lang w:val="en-US"/>
              </w:rPr>
            </w:pPr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>&lt;?php</w:t>
            </w:r>
          </w:p>
          <w:p w14:paraId="31BF9359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  <w:lang w:val="en-US"/>
              </w:rPr>
            </w:pPr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>if (0) {</w:t>
            </w:r>
          </w:p>
          <w:p w14:paraId="1D848378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  <w:lang w:val="en-US"/>
              </w:rPr>
            </w:pPr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 xml:space="preserve">    if (3) {</w:t>
            </w:r>
          </w:p>
          <w:p w14:paraId="7FB446AA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  <w:lang w:val="en-US"/>
              </w:rPr>
            </w:pPr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 xml:space="preserve">        while (3) {</w:t>
            </w:r>
          </w:p>
          <w:p w14:paraId="4207F12D" w14:textId="3952C3F0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  <w:lang w:val="en-US"/>
              </w:rPr>
            </w:pPr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 xml:space="preserve">            echo "</w:t>
            </w:r>
            <w:proofErr w:type="spellStart"/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>fd</w:t>
            </w:r>
            <w:proofErr w:type="spellEnd"/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 xml:space="preserve">"; </w:t>
            </w:r>
          </w:p>
          <w:p w14:paraId="45BC2A48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</w:rPr>
            </w:pPr>
            <w:r w:rsidRPr="00AD2A20">
              <w:rPr>
                <w:rFonts w:ascii="Consolas" w:hAnsi="Consolas"/>
                <w:sz w:val="24"/>
                <w:szCs w:val="24"/>
                <w:lang w:val="en-US"/>
              </w:rPr>
              <w:t xml:space="preserve">        </w:t>
            </w:r>
            <w:r w:rsidRPr="00AD2A20">
              <w:rPr>
                <w:rFonts w:ascii="Consolas" w:hAnsi="Consolas"/>
                <w:sz w:val="24"/>
                <w:szCs w:val="24"/>
              </w:rPr>
              <w:t>}</w:t>
            </w:r>
          </w:p>
          <w:p w14:paraId="5EAEEB50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</w:rPr>
            </w:pPr>
            <w:r w:rsidRPr="00AD2A20">
              <w:rPr>
                <w:rFonts w:ascii="Consolas" w:hAnsi="Consolas"/>
                <w:sz w:val="24"/>
                <w:szCs w:val="24"/>
              </w:rPr>
              <w:t xml:space="preserve">    }</w:t>
            </w:r>
          </w:p>
          <w:p w14:paraId="77865020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</w:rPr>
            </w:pPr>
            <w:r w:rsidRPr="00AD2A20">
              <w:rPr>
                <w:rFonts w:ascii="Consolas" w:hAnsi="Consolas"/>
                <w:sz w:val="24"/>
                <w:szCs w:val="24"/>
              </w:rPr>
              <w:t xml:space="preserve">} </w:t>
            </w:r>
            <w:proofErr w:type="spellStart"/>
            <w:r w:rsidRPr="00AD2A20">
              <w:rPr>
                <w:rFonts w:ascii="Consolas" w:hAnsi="Consolas"/>
                <w:sz w:val="24"/>
                <w:szCs w:val="24"/>
              </w:rPr>
              <w:t>else</w:t>
            </w:r>
            <w:proofErr w:type="spellEnd"/>
            <w:r w:rsidRPr="00AD2A20">
              <w:rPr>
                <w:rFonts w:ascii="Consolas" w:hAnsi="Consolas"/>
                <w:sz w:val="24"/>
                <w:szCs w:val="24"/>
              </w:rPr>
              <w:t xml:space="preserve"> {</w:t>
            </w:r>
          </w:p>
          <w:p w14:paraId="76BCC353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</w:rPr>
            </w:pPr>
            <w:r w:rsidRPr="00AD2A20">
              <w:rPr>
                <w:rFonts w:ascii="Consolas" w:hAnsi="Consolas"/>
                <w:sz w:val="24"/>
                <w:szCs w:val="24"/>
              </w:rPr>
              <w:t xml:space="preserve">       </w:t>
            </w:r>
            <w:proofErr w:type="spellStart"/>
            <w:r w:rsidRPr="00AD2A20">
              <w:rPr>
                <w:rFonts w:ascii="Consolas" w:hAnsi="Consolas"/>
                <w:sz w:val="24"/>
                <w:szCs w:val="24"/>
              </w:rPr>
              <w:t>echo</w:t>
            </w:r>
            <w:proofErr w:type="spellEnd"/>
            <w:r w:rsidRPr="00AD2A20">
              <w:rPr>
                <w:rFonts w:ascii="Consolas" w:hAnsi="Consolas"/>
                <w:sz w:val="24"/>
                <w:szCs w:val="24"/>
              </w:rPr>
              <w:t xml:space="preserve"> "</w:t>
            </w:r>
            <w:proofErr w:type="spellStart"/>
            <w:r w:rsidRPr="00AD2A20">
              <w:rPr>
                <w:rFonts w:ascii="Consolas" w:hAnsi="Consolas"/>
                <w:sz w:val="24"/>
                <w:szCs w:val="24"/>
              </w:rPr>
              <w:t>df</w:t>
            </w:r>
            <w:proofErr w:type="spellEnd"/>
            <w:r w:rsidRPr="00AD2A20">
              <w:rPr>
                <w:rFonts w:ascii="Consolas" w:hAnsi="Consolas"/>
                <w:sz w:val="24"/>
                <w:szCs w:val="24"/>
              </w:rPr>
              <w:t>";</w:t>
            </w:r>
          </w:p>
          <w:p w14:paraId="429E2FFA" w14:textId="77777777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</w:rPr>
            </w:pPr>
            <w:r w:rsidRPr="00AD2A20">
              <w:rPr>
                <w:rFonts w:ascii="Consolas" w:hAnsi="Consolas"/>
                <w:sz w:val="24"/>
                <w:szCs w:val="24"/>
              </w:rPr>
              <w:t>}</w:t>
            </w:r>
          </w:p>
          <w:p w14:paraId="60291F15" w14:textId="49A36828" w:rsidR="00AD2A20" w:rsidRPr="00AD2A20" w:rsidRDefault="00AD2A20" w:rsidP="00AD2A20">
            <w:pPr>
              <w:pStyle w:val="a6"/>
              <w:ind w:hanging="684"/>
              <w:rPr>
                <w:rFonts w:ascii="Consolas" w:hAnsi="Consolas"/>
                <w:sz w:val="24"/>
                <w:szCs w:val="24"/>
              </w:rPr>
            </w:pPr>
            <w:r w:rsidRPr="00AD2A20">
              <w:rPr>
                <w:rFonts w:ascii="Consolas" w:hAnsi="Consolas"/>
                <w:sz w:val="24"/>
                <w:szCs w:val="24"/>
              </w:rPr>
              <w:t>?&gt;</w:t>
            </w:r>
          </w:p>
        </w:tc>
        <w:tc>
          <w:tcPr>
            <w:tcW w:w="2410" w:type="dxa"/>
          </w:tcPr>
          <w:p w14:paraId="249A4012" w14:textId="77777777" w:rsidR="00AD2A20" w:rsidRPr="004A0D2C" w:rsidRDefault="00AD2A20" w:rsidP="00A41E2C">
            <w:pPr>
              <w:pStyle w:val="a6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Успешная работа программы и вывод дерева в файл с результатом</w:t>
            </w:r>
          </w:p>
        </w:tc>
        <w:tc>
          <w:tcPr>
            <w:tcW w:w="2976" w:type="dxa"/>
            <w:vAlign w:val="center"/>
          </w:tcPr>
          <w:p w14:paraId="4C98CB67" w14:textId="77777777" w:rsidR="00AD2A20" w:rsidRPr="004A0D2C" w:rsidRDefault="00AD2A20" w:rsidP="00A41E2C">
            <w:pPr>
              <w:pStyle w:val="a6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Результат соответствует предполагаемым</w:t>
            </w:r>
          </w:p>
        </w:tc>
      </w:tr>
      <w:tr w:rsidR="00AD2A20" w:rsidRPr="00472260" w14:paraId="362BB466" w14:textId="77777777" w:rsidTr="00A41E2C">
        <w:trPr>
          <w:trHeight w:val="1516"/>
        </w:trPr>
        <w:tc>
          <w:tcPr>
            <w:tcW w:w="1418" w:type="dxa"/>
            <w:vAlign w:val="center"/>
          </w:tcPr>
          <w:p w14:paraId="107C4175" w14:textId="77777777" w:rsidR="00AD2A20" w:rsidRDefault="00AD2A20" w:rsidP="00A41E2C">
            <w:pPr>
              <w:pStyle w:val="a6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3402" w:type="dxa"/>
          </w:tcPr>
          <w:p w14:paraId="69661E70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&lt;?php</w:t>
            </w:r>
          </w:p>
          <w:p w14:paraId="0DAAAFA4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if (0) {</w:t>
            </w:r>
          </w:p>
          <w:p w14:paraId="6820F134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   if (3) {</w:t>
            </w:r>
          </w:p>
          <w:p w14:paraId="52D254CC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       while (3) {</w:t>
            </w:r>
          </w:p>
          <w:p w14:paraId="6A0BE814" w14:textId="4E717220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           echo "</w:t>
            </w:r>
            <w:proofErr w:type="spellStart"/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fd</w:t>
            </w:r>
            <w:proofErr w:type="spellEnd"/>
            <w:proofErr w:type="gramStart"/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"; </w:t>
            </w: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ыва</w:t>
            </w:r>
            <w:proofErr w:type="spellEnd"/>
            <w:proofErr w:type="gramEnd"/>
          </w:p>
          <w:p w14:paraId="65D33C87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       }</w:t>
            </w:r>
          </w:p>
          <w:p w14:paraId="73C5EB25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0ADADE0F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} else {</w:t>
            </w:r>
          </w:p>
          <w:p w14:paraId="0985A36B" w14:textId="77777777" w:rsidR="007C211E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 xml:space="preserve">       echo "df";</w:t>
            </w:r>
          </w:p>
          <w:p w14:paraId="285CC373" w14:textId="77777777" w:rsid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}</w:t>
            </w:r>
          </w:p>
          <w:p w14:paraId="784B1093" w14:textId="070A11E2" w:rsidR="00AD2A20" w:rsidRPr="007C211E" w:rsidRDefault="007C211E" w:rsidP="007C211E">
            <w:pPr>
              <w:pStyle w:val="a6"/>
              <w:ind w:hanging="720"/>
              <w:rPr>
                <w:rFonts w:ascii="Consolas" w:hAnsi="Consolas"/>
                <w:sz w:val="24"/>
                <w:szCs w:val="24"/>
                <w:lang w:val="en-US"/>
              </w:rPr>
            </w:pPr>
            <w:r w:rsidRPr="007C211E">
              <w:rPr>
                <w:rFonts w:ascii="Consolas" w:hAnsi="Consolas"/>
                <w:sz w:val="24"/>
                <w:szCs w:val="24"/>
                <w:lang w:val="en-US"/>
              </w:rPr>
              <w:t>?&gt;</w:t>
            </w:r>
          </w:p>
        </w:tc>
        <w:tc>
          <w:tcPr>
            <w:tcW w:w="2410" w:type="dxa"/>
          </w:tcPr>
          <w:p w14:paraId="72C7E145" w14:textId="77777777" w:rsidR="00AD2A20" w:rsidRPr="00E36834" w:rsidRDefault="00AD2A20" w:rsidP="00A41E2C">
            <w:pPr>
              <w:pStyle w:val="a6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Неверно. Вывод сообщения об ошибке.</w:t>
            </w:r>
          </w:p>
        </w:tc>
        <w:tc>
          <w:tcPr>
            <w:tcW w:w="2976" w:type="dxa"/>
            <w:vAlign w:val="center"/>
          </w:tcPr>
          <w:p w14:paraId="4B7081AD" w14:textId="10102084" w:rsidR="00AD2A20" w:rsidRPr="007C211E" w:rsidRDefault="007C211E" w:rsidP="00A41E2C">
            <w:pPr>
              <w:pStyle w:val="a6"/>
              <w:ind w:left="0"/>
              <w:rPr>
                <w:sz w:val="24"/>
                <w:szCs w:val="24"/>
                <w:lang w:val="en-US"/>
              </w:rPr>
            </w:pPr>
            <w:r w:rsidRPr="007C211E">
              <w:rPr>
                <w:sz w:val="24"/>
                <w:szCs w:val="24"/>
                <w:lang w:val="en-US"/>
              </w:rPr>
              <w:t>Error at line 5, column 23 after SEMICOLON</w:t>
            </w:r>
          </w:p>
        </w:tc>
      </w:tr>
      <w:tr w:rsidR="00AD2A20" w:rsidRPr="00472260" w14:paraId="201D816D" w14:textId="77777777" w:rsidTr="00A41E2C">
        <w:trPr>
          <w:trHeight w:val="1516"/>
        </w:trPr>
        <w:tc>
          <w:tcPr>
            <w:tcW w:w="1418" w:type="dxa"/>
            <w:vAlign w:val="center"/>
          </w:tcPr>
          <w:p w14:paraId="45B46BC5" w14:textId="77777777" w:rsidR="00AD2A20" w:rsidRPr="009B2546" w:rsidRDefault="00AD2A20" w:rsidP="00A41E2C">
            <w:pPr>
              <w:pStyle w:val="a6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3402" w:type="dxa"/>
          </w:tcPr>
          <w:p w14:paraId="79DAC48C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>&lt;?php</w:t>
            </w:r>
          </w:p>
          <w:p w14:paraId="58B33581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>if (0) {</w:t>
            </w:r>
          </w:p>
          <w:p w14:paraId="6E187F6F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 xml:space="preserve">    if (3) {</w:t>
            </w:r>
          </w:p>
          <w:p w14:paraId="3CDDC2E8" w14:textId="546C16C2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 xml:space="preserve">        while () {</w:t>
            </w:r>
          </w:p>
          <w:p w14:paraId="228B023E" w14:textId="433B48FE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 xml:space="preserve">            echo "</w:t>
            </w:r>
            <w:proofErr w:type="spellStart"/>
            <w:r w:rsidRPr="00556E34">
              <w:rPr>
                <w:lang w:val="en-US"/>
              </w:rPr>
              <w:t>fd</w:t>
            </w:r>
            <w:proofErr w:type="spellEnd"/>
            <w:r w:rsidRPr="00556E34">
              <w:rPr>
                <w:lang w:val="en-US"/>
              </w:rPr>
              <w:t xml:space="preserve">"; </w:t>
            </w:r>
          </w:p>
          <w:p w14:paraId="49E1D4B2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 xml:space="preserve">        }</w:t>
            </w:r>
          </w:p>
          <w:p w14:paraId="77A99823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 xml:space="preserve">    }</w:t>
            </w:r>
          </w:p>
          <w:p w14:paraId="403E7100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>} else {</w:t>
            </w:r>
          </w:p>
          <w:p w14:paraId="3681D143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 xml:space="preserve">       echo "df";</w:t>
            </w:r>
          </w:p>
          <w:p w14:paraId="2D45BD06" w14:textId="77777777" w:rsidR="00556E34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>}</w:t>
            </w:r>
          </w:p>
          <w:p w14:paraId="747C6471" w14:textId="6771662B" w:rsidR="00AD2A20" w:rsidRPr="00556E34" w:rsidRDefault="00556E34" w:rsidP="00556E34">
            <w:pPr>
              <w:rPr>
                <w:lang w:val="en-US"/>
              </w:rPr>
            </w:pPr>
            <w:r w:rsidRPr="00556E34">
              <w:rPr>
                <w:lang w:val="en-US"/>
              </w:rPr>
              <w:t>?&gt;</w:t>
            </w:r>
          </w:p>
        </w:tc>
        <w:tc>
          <w:tcPr>
            <w:tcW w:w="2410" w:type="dxa"/>
          </w:tcPr>
          <w:p w14:paraId="632644C0" w14:textId="77777777" w:rsidR="00AD2A20" w:rsidRDefault="00AD2A20" w:rsidP="00A41E2C">
            <w:pPr>
              <w:pStyle w:val="a6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Неверно. Вывод сообщения об ошибке.</w:t>
            </w:r>
          </w:p>
        </w:tc>
        <w:tc>
          <w:tcPr>
            <w:tcW w:w="2976" w:type="dxa"/>
            <w:vAlign w:val="center"/>
          </w:tcPr>
          <w:p w14:paraId="554701D1" w14:textId="0A17C659" w:rsidR="00AD2A20" w:rsidRPr="009B2546" w:rsidRDefault="00D22CEC" w:rsidP="00A41E2C">
            <w:pPr>
              <w:pStyle w:val="ab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D22CEC">
              <w:rPr>
                <w:rFonts w:ascii="Courier New" w:hAnsi="Courier New" w:cs="Courier New"/>
                <w:sz w:val="20"/>
                <w:szCs w:val="20"/>
                <w:lang w:val="en-US"/>
              </w:rPr>
              <w:t>Error at line 4, column 16 after OPEN_BRACKET</w:t>
            </w:r>
          </w:p>
        </w:tc>
      </w:tr>
      <w:bookmarkEnd w:id="0"/>
    </w:tbl>
    <w:p w14:paraId="4EE94E0A" w14:textId="77777777" w:rsidR="00685E08" w:rsidRDefault="00685E08" w:rsidP="00D22CEC">
      <w:pPr>
        <w:pStyle w:val="a6"/>
        <w:spacing w:after="0"/>
        <w:ind w:left="0" w:firstLine="709"/>
        <w:rPr>
          <w:rStyle w:val="a5"/>
        </w:rPr>
      </w:pPr>
    </w:p>
    <w:p w14:paraId="7A2ED075" w14:textId="31456966" w:rsidR="00D22CEC" w:rsidRPr="00CF3DF9" w:rsidRDefault="00D22CEC" w:rsidP="00D22CEC">
      <w:pPr>
        <w:pStyle w:val="a6"/>
        <w:spacing w:after="0"/>
        <w:ind w:left="0" w:firstLine="709"/>
        <w:rPr>
          <w:b/>
          <w:bCs/>
        </w:rPr>
      </w:pPr>
      <w:r>
        <w:rPr>
          <w:rStyle w:val="a5"/>
        </w:rPr>
        <w:lastRenderedPageBreak/>
        <w:t>Дерево разбора</w:t>
      </w:r>
      <w:r w:rsidRPr="000B7FF4">
        <w:rPr>
          <w:b/>
          <w:bCs/>
        </w:rPr>
        <w:t>:</w:t>
      </w:r>
    </w:p>
    <w:p w14:paraId="70FFFEC7" w14:textId="77777777" w:rsidR="00D22CEC" w:rsidRPr="00472260" w:rsidRDefault="00D22CEC" w:rsidP="00D22CEC">
      <w:pPr>
        <w:pStyle w:val="a6"/>
        <w:spacing w:after="0"/>
        <w:ind w:left="2977" w:hanging="2551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*дерево разбора построено на примере первого теста*</w:t>
      </w:r>
    </w:p>
    <w:p w14:paraId="2050A6DA" w14:textId="5F4D8640" w:rsidR="00CD047C" w:rsidRPr="00D22CEC" w:rsidRDefault="00703581" w:rsidP="0014016C">
      <w:pPr>
        <w:ind w:hanging="294"/>
        <w:rPr>
          <w:rFonts w:ascii="Consolas" w:hAnsi="Consolas"/>
          <w:sz w:val="24"/>
          <w:szCs w:val="24"/>
        </w:rPr>
      </w:pPr>
      <w:r>
        <w:object w:dxaOrig="19881" w:dyaOrig="12620" w14:anchorId="64171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69.75pt;height:361.65pt" o:ole="">
            <v:imagedata r:id="rId5" o:title=""/>
          </v:shape>
          <o:OLEObject Type="Embed" ProgID="Visio.Drawing.15" ShapeID="_x0000_i1031" DrawAspect="Content" ObjectID="_1793917763" r:id="rId6"/>
        </w:object>
      </w:r>
    </w:p>
    <w:sectPr w:rsidR="00CD047C" w:rsidRPr="00D22CEC" w:rsidSect="00E26DB4">
      <w:pgSz w:w="11906" w:h="16838"/>
      <w:pgMar w:top="426" w:right="850" w:bottom="709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C9502D"/>
    <w:multiLevelType w:val="hybridMultilevel"/>
    <w:tmpl w:val="007ABC5A"/>
    <w:lvl w:ilvl="0" w:tplc="7458E0A6">
      <w:start w:val="1"/>
      <w:numFmt w:val="bullet"/>
      <w:pStyle w:val="UL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7E07"/>
    <w:rsid w:val="0014016C"/>
    <w:rsid w:val="00166F59"/>
    <w:rsid w:val="001D7E07"/>
    <w:rsid w:val="002854FA"/>
    <w:rsid w:val="00365B1F"/>
    <w:rsid w:val="004B7BF2"/>
    <w:rsid w:val="00556E34"/>
    <w:rsid w:val="00671537"/>
    <w:rsid w:val="00685E08"/>
    <w:rsid w:val="00703581"/>
    <w:rsid w:val="00717D13"/>
    <w:rsid w:val="00742245"/>
    <w:rsid w:val="00784A67"/>
    <w:rsid w:val="007C211E"/>
    <w:rsid w:val="0080417B"/>
    <w:rsid w:val="00AD2A20"/>
    <w:rsid w:val="00B81BF0"/>
    <w:rsid w:val="00BA79DD"/>
    <w:rsid w:val="00CD047C"/>
    <w:rsid w:val="00CD0951"/>
    <w:rsid w:val="00D22CEC"/>
    <w:rsid w:val="00E26DB4"/>
    <w:rsid w:val="00E34A18"/>
    <w:rsid w:val="00FF5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61B7CC"/>
  <w15:chartTrackingRefBased/>
  <w15:docId w15:val="{D734457D-96BA-4A2E-9244-DDA997FAB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2245"/>
    <w:rPr>
      <w:rFonts w:ascii="Times New Roman" w:hAnsi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671537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671537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P">
    <w:name w:val="P"/>
    <w:basedOn w:val="a"/>
    <w:link w:val="P0"/>
    <w:rsid w:val="00671537"/>
    <w:pPr>
      <w:spacing w:after="240" w:line="360" w:lineRule="auto"/>
      <w:ind w:firstLine="709"/>
      <w:jc w:val="both"/>
    </w:pPr>
    <w:rPr>
      <w:rFonts w:eastAsia="Times New Roman" w:cs="Times New Roman"/>
      <w:szCs w:val="24"/>
      <w:lang w:eastAsia="ru-RU"/>
    </w:rPr>
  </w:style>
  <w:style w:type="paragraph" w:customStyle="1" w:styleId="UL">
    <w:name w:val="UL"/>
    <w:basedOn w:val="P"/>
    <w:rsid w:val="00671537"/>
    <w:pPr>
      <w:numPr>
        <w:numId w:val="1"/>
      </w:numPr>
      <w:tabs>
        <w:tab w:val="clear" w:pos="1429"/>
        <w:tab w:val="num" w:pos="1080"/>
      </w:tabs>
      <w:ind w:hanging="357"/>
      <w:contextualSpacing/>
    </w:pPr>
  </w:style>
  <w:style w:type="character" w:customStyle="1" w:styleId="a5">
    <w:name w:val="Что сделать"/>
    <w:rsid w:val="00671537"/>
    <w:rPr>
      <w:b/>
    </w:rPr>
  </w:style>
  <w:style w:type="character" w:customStyle="1" w:styleId="P0">
    <w:name w:val="P Знак"/>
    <w:basedOn w:val="a0"/>
    <w:link w:val="P"/>
    <w:rsid w:val="0067153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List Paragraph"/>
    <w:basedOn w:val="a"/>
    <w:uiPriority w:val="34"/>
    <w:qFormat/>
    <w:rsid w:val="00671537"/>
    <w:pPr>
      <w:spacing w:line="240" w:lineRule="auto"/>
      <w:ind w:left="720"/>
      <w:contextualSpacing/>
    </w:pPr>
    <w:rPr>
      <w:kern w:val="2"/>
      <w:szCs w:val="22"/>
      <w14:ligatures w14:val="standardContextual"/>
    </w:rPr>
  </w:style>
  <w:style w:type="paragraph" w:customStyle="1" w:styleId="a7">
    <w:name w:val="Подпись таблицы"/>
    <w:basedOn w:val="a"/>
    <w:rsid w:val="00671537"/>
    <w:pPr>
      <w:keepNext/>
      <w:spacing w:after="0" w:line="240" w:lineRule="auto"/>
    </w:pPr>
    <w:rPr>
      <w:rFonts w:eastAsia="Times New Roman" w:cs="Times New Roman"/>
      <w:szCs w:val="24"/>
      <w:lang w:eastAsia="ru-RU"/>
    </w:rPr>
  </w:style>
  <w:style w:type="paragraph" w:customStyle="1" w:styleId="a8">
    <w:name w:val="Заголовок таблицы"/>
    <w:basedOn w:val="a"/>
    <w:rsid w:val="00671537"/>
    <w:pPr>
      <w:keepNext/>
      <w:spacing w:after="0" w:line="240" w:lineRule="auto"/>
      <w:jc w:val="center"/>
    </w:pPr>
    <w:rPr>
      <w:rFonts w:eastAsia="Times New Roman" w:cs="Times New Roman"/>
      <w:b/>
      <w:szCs w:val="24"/>
      <w:lang w:eastAsia="ru-RU"/>
    </w:rPr>
  </w:style>
  <w:style w:type="paragraph" w:customStyle="1" w:styleId="a9">
    <w:name w:val="Центрированная ячейка таблицы"/>
    <w:basedOn w:val="a"/>
    <w:rsid w:val="00671537"/>
    <w:pPr>
      <w:spacing w:after="0" w:line="240" w:lineRule="auto"/>
      <w:jc w:val="center"/>
    </w:pPr>
    <w:rPr>
      <w:rFonts w:eastAsia="Times New Roman" w:cs="Times New Roman"/>
      <w:szCs w:val="24"/>
      <w:lang w:val="en-US" w:eastAsia="ru-RU"/>
    </w:rPr>
  </w:style>
  <w:style w:type="table" w:styleId="aa">
    <w:name w:val="Table Grid"/>
    <w:basedOn w:val="a1"/>
    <w:uiPriority w:val="39"/>
    <w:rsid w:val="00AD2A20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Plain Text"/>
    <w:basedOn w:val="a"/>
    <w:link w:val="ac"/>
    <w:uiPriority w:val="99"/>
    <w:unhideWhenUsed/>
    <w:rsid w:val="00AD2A20"/>
    <w:pPr>
      <w:spacing w:after="0" w:line="240" w:lineRule="auto"/>
    </w:pPr>
    <w:rPr>
      <w:rFonts w:ascii="Consolas" w:hAnsi="Consolas"/>
      <w:kern w:val="2"/>
      <w:sz w:val="21"/>
      <w:szCs w:val="21"/>
      <w14:ligatures w14:val="standardContextual"/>
    </w:rPr>
  </w:style>
  <w:style w:type="character" w:customStyle="1" w:styleId="ac">
    <w:name w:val="Текст Знак"/>
    <w:basedOn w:val="a0"/>
    <w:link w:val="ab"/>
    <w:uiPriority w:val="99"/>
    <w:rsid w:val="00AD2A20"/>
    <w:rPr>
      <w:rFonts w:ascii="Consolas" w:hAnsi="Consolas"/>
      <w:kern w:val="2"/>
      <w:sz w:val="21"/>
      <w:szCs w:val="21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72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70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84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93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45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52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7</Pages>
  <Words>1021</Words>
  <Characters>5821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 Бражалович</dc:creator>
  <cp:keywords/>
  <dc:description/>
  <cp:lastModifiedBy>Саша Бражалович</cp:lastModifiedBy>
  <cp:revision>19</cp:revision>
  <dcterms:created xsi:type="dcterms:W3CDTF">2024-11-19T22:34:00Z</dcterms:created>
  <dcterms:modified xsi:type="dcterms:W3CDTF">2024-11-23T22:43:00Z</dcterms:modified>
</cp:coreProperties>
</file>